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3"/>
  </p:notesMasterIdLst>
  <p:sldIdLst>
    <p:sldId id="256" r:id="rId2"/>
    <p:sldId id="294" r:id="rId3"/>
    <p:sldId id="295" r:id="rId4"/>
    <p:sldId id="307" r:id="rId5"/>
    <p:sldId id="310" r:id="rId6"/>
    <p:sldId id="296" r:id="rId7"/>
    <p:sldId id="261" r:id="rId8"/>
    <p:sldId id="260" r:id="rId9"/>
    <p:sldId id="297" r:id="rId10"/>
    <p:sldId id="298" r:id="rId11"/>
    <p:sldId id="262" r:id="rId12"/>
    <p:sldId id="304" r:id="rId13"/>
    <p:sldId id="278" r:id="rId14"/>
    <p:sldId id="305" r:id="rId15"/>
    <p:sldId id="277" r:id="rId16"/>
    <p:sldId id="318" r:id="rId17"/>
    <p:sldId id="303" r:id="rId18"/>
    <p:sldId id="319" r:id="rId19"/>
    <p:sldId id="320" r:id="rId20"/>
    <p:sldId id="321" r:id="rId21"/>
    <p:sldId id="323" r:id="rId2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9007A"/>
    <a:srgbClr val="060050"/>
    <a:srgbClr val="03002A"/>
    <a:srgbClr val="050048"/>
    <a:srgbClr val="01000C"/>
    <a:srgbClr val="05004C"/>
    <a:srgbClr val="090080"/>
    <a:srgbClr val="333333"/>
    <a:srgbClr val="808080"/>
    <a:srgbClr val="07003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19" autoAdjust="0"/>
    <p:restoredTop sz="94660"/>
  </p:normalViewPr>
  <p:slideViewPr>
    <p:cSldViewPr snapToGrid="0">
      <p:cViewPr varScale="1">
        <p:scale>
          <a:sx n="48" d="100"/>
          <a:sy n="48" d="100"/>
        </p:scale>
        <p:origin x="42" y="6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45BA72C-2BF1-43CA-ACB2-51C6ABDF08E3}" type="datetimeFigureOut">
              <a:rPr lang="sv-SE" smtClean="0"/>
              <a:t>2018-12-17</a:t>
            </a:fld>
            <a:endParaRPr lang="sv-S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v-S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5458EC-B2D0-430C-A3EE-DB7FC9E29471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741529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458EC-B2D0-430C-A3EE-DB7FC9E29471}" type="slidenum">
              <a:rPr lang="sv-SE" smtClean="0"/>
              <a:t>1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24624496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458EC-B2D0-430C-A3EE-DB7FC9E29471}" type="slidenum">
              <a:rPr lang="sv-SE" smtClean="0"/>
              <a:t>10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04843644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458EC-B2D0-430C-A3EE-DB7FC9E29471}" type="slidenum">
              <a:rPr lang="sv-SE" smtClean="0"/>
              <a:t>11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81354047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458EC-B2D0-430C-A3EE-DB7FC9E29471}" type="slidenum">
              <a:rPr lang="sv-SE" smtClean="0"/>
              <a:t>12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33161972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458EC-B2D0-430C-A3EE-DB7FC9E29471}" type="slidenum">
              <a:rPr lang="sv-SE" smtClean="0"/>
              <a:t>13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25532344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458EC-B2D0-430C-A3EE-DB7FC9E29471}" type="slidenum">
              <a:rPr lang="sv-SE" smtClean="0"/>
              <a:t>14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81075734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458EC-B2D0-430C-A3EE-DB7FC9E29471}" type="slidenum">
              <a:rPr lang="sv-SE" smtClean="0"/>
              <a:t>15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9483826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458EC-B2D0-430C-A3EE-DB7FC9E29471}" type="slidenum">
              <a:rPr lang="sv-SE" smtClean="0"/>
              <a:t>16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26126921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458EC-B2D0-430C-A3EE-DB7FC9E29471}" type="slidenum">
              <a:rPr lang="sv-SE" smtClean="0"/>
              <a:t>17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75494333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458EC-B2D0-430C-A3EE-DB7FC9E29471}" type="slidenum">
              <a:rPr lang="sv-SE" smtClean="0"/>
              <a:t>18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57210823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458EC-B2D0-430C-A3EE-DB7FC9E29471}" type="slidenum">
              <a:rPr lang="sv-SE" smtClean="0"/>
              <a:t>19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089320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458EC-B2D0-430C-A3EE-DB7FC9E29471}" type="slidenum">
              <a:rPr lang="sv-SE" smtClean="0"/>
              <a:t>2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06560287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458EC-B2D0-430C-A3EE-DB7FC9E29471}" type="slidenum">
              <a:rPr lang="sv-SE" smtClean="0"/>
              <a:t>20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8212092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458EC-B2D0-430C-A3EE-DB7FC9E29471}" type="slidenum">
              <a:rPr lang="sv-SE" smtClean="0"/>
              <a:t>21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6008628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458EC-B2D0-430C-A3EE-DB7FC9E29471}" type="slidenum">
              <a:rPr lang="sv-SE" smtClean="0"/>
              <a:t>3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2993027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458EC-B2D0-430C-A3EE-DB7FC9E29471}" type="slidenum">
              <a:rPr lang="sv-SE" smtClean="0"/>
              <a:t>4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8070409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458EC-B2D0-430C-A3EE-DB7FC9E29471}" type="slidenum">
              <a:rPr lang="sv-SE" smtClean="0"/>
              <a:t>5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295867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458EC-B2D0-430C-A3EE-DB7FC9E29471}" type="slidenum">
              <a:rPr lang="sv-SE" smtClean="0"/>
              <a:t>6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1178690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458EC-B2D0-430C-A3EE-DB7FC9E29471}" type="slidenum">
              <a:rPr lang="sv-SE" smtClean="0"/>
              <a:t>7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7513459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458EC-B2D0-430C-A3EE-DB7FC9E29471}" type="slidenum">
              <a:rPr lang="sv-SE" smtClean="0"/>
              <a:t>8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1863076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458EC-B2D0-430C-A3EE-DB7FC9E29471}" type="slidenum">
              <a:rPr lang="sv-SE" smtClean="0"/>
              <a:t>9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5862755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F05DCE-AEAA-4243-9012-CE1A08A6F32B}" type="datetimeFigureOut">
              <a:rPr lang="sv-SE" smtClean="0"/>
              <a:t>2018-12-17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A667E7-E47A-42AF-B2BC-615D6EDAD5BF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6070256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F05DCE-AEAA-4243-9012-CE1A08A6F32B}" type="datetimeFigureOut">
              <a:rPr lang="sv-SE" smtClean="0"/>
              <a:t>2018-12-17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A667E7-E47A-42AF-B2BC-615D6EDAD5BF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8983691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F05DCE-AEAA-4243-9012-CE1A08A6F32B}" type="datetimeFigureOut">
              <a:rPr lang="sv-SE" smtClean="0"/>
              <a:t>2018-12-17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A667E7-E47A-42AF-B2BC-615D6EDAD5BF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9928130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F05DCE-AEAA-4243-9012-CE1A08A6F32B}" type="datetimeFigureOut">
              <a:rPr lang="sv-SE" smtClean="0"/>
              <a:t>2018-12-17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A667E7-E47A-42AF-B2BC-615D6EDAD5BF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7328544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F05DCE-AEAA-4243-9012-CE1A08A6F32B}" type="datetimeFigureOut">
              <a:rPr lang="sv-SE" smtClean="0"/>
              <a:t>2018-12-17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A667E7-E47A-42AF-B2BC-615D6EDAD5BF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5576908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F05DCE-AEAA-4243-9012-CE1A08A6F32B}" type="datetimeFigureOut">
              <a:rPr lang="sv-SE" smtClean="0"/>
              <a:t>2018-12-17</a:t>
            </a:fld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A667E7-E47A-42AF-B2BC-615D6EDAD5BF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6751210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F05DCE-AEAA-4243-9012-CE1A08A6F32B}" type="datetimeFigureOut">
              <a:rPr lang="sv-SE" smtClean="0"/>
              <a:t>2018-12-17</a:t>
            </a:fld>
            <a:endParaRPr lang="sv-S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A667E7-E47A-42AF-B2BC-615D6EDAD5BF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3980602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F05DCE-AEAA-4243-9012-CE1A08A6F32B}" type="datetimeFigureOut">
              <a:rPr lang="sv-SE" smtClean="0"/>
              <a:t>2018-12-17</a:t>
            </a:fld>
            <a:endParaRPr lang="sv-S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A667E7-E47A-42AF-B2BC-615D6EDAD5BF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0814958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F05DCE-AEAA-4243-9012-CE1A08A6F32B}" type="datetimeFigureOut">
              <a:rPr lang="sv-SE" smtClean="0"/>
              <a:t>2018-12-17</a:t>
            </a:fld>
            <a:endParaRPr lang="sv-S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A667E7-E47A-42AF-B2BC-615D6EDAD5BF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6080129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F05DCE-AEAA-4243-9012-CE1A08A6F32B}" type="datetimeFigureOut">
              <a:rPr lang="sv-SE" smtClean="0"/>
              <a:t>2018-12-17</a:t>
            </a:fld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A667E7-E47A-42AF-B2BC-615D6EDAD5BF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5750199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F05DCE-AEAA-4243-9012-CE1A08A6F32B}" type="datetimeFigureOut">
              <a:rPr lang="sv-SE" smtClean="0"/>
              <a:t>2018-12-17</a:t>
            </a:fld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A667E7-E47A-42AF-B2BC-615D6EDAD5BF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0744689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rgbClr val="09007A"/>
            </a:gs>
            <a:gs pos="50000">
              <a:srgbClr val="060050"/>
            </a:gs>
            <a:gs pos="100000">
              <a:srgbClr val="03002A"/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F05DCE-AEAA-4243-9012-CE1A08A6F32B}" type="datetimeFigureOut">
              <a:rPr lang="sv-SE" smtClean="0"/>
              <a:t>2018-12-17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FA667E7-E47A-42AF-B2BC-615D6EDAD5BF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280732555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jpeg"/><Relationship Id="rId4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jpeg"/><Relationship Id="rId3" Type="http://schemas.openxmlformats.org/officeDocument/2006/relationships/image" Target="../media/image8.png"/><Relationship Id="rId7" Type="http://schemas.openxmlformats.org/officeDocument/2006/relationships/image" Target="../media/image3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jpg"/><Relationship Id="rId4" Type="http://schemas.openxmlformats.org/officeDocument/2006/relationships/image" Target="../media/image32.jp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emf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43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emf"/><Relationship Id="rId5" Type="http://schemas.openxmlformats.org/officeDocument/2006/relationships/image" Target="../media/image41.jpeg"/><Relationship Id="rId4" Type="http://schemas.openxmlformats.org/officeDocument/2006/relationships/image" Target="../media/image40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emf"/><Relationship Id="rId5" Type="http://schemas.openxmlformats.org/officeDocument/2006/relationships/image" Target="../media/image48.emf"/><Relationship Id="rId4" Type="http://schemas.openxmlformats.org/officeDocument/2006/relationships/image" Target="../media/image4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jp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52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13" Type="http://schemas.openxmlformats.org/officeDocument/2006/relationships/image" Target="../media/image10.jpeg"/><Relationship Id="rId18" Type="http://schemas.openxmlformats.org/officeDocument/2006/relationships/image" Target="../media/image15.jpe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.jpeg"/><Relationship Id="rId12" Type="http://schemas.openxmlformats.org/officeDocument/2006/relationships/image" Target="../media/image9.jpeg"/><Relationship Id="rId17" Type="http://schemas.openxmlformats.org/officeDocument/2006/relationships/image" Target="../media/image14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3.jpeg"/><Relationship Id="rId20" Type="http://schemas.openxmlformats.org/officeDocument/2006/relationships/image" Target="../media/image17.jpeg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jpeg"/><Relationship Id="rId11" Type="http://schemas.openxmlformats.org/officeDocument/2006/relationships/image" Target="../media/image2.emf"/><Relationship Id="rId5" Type="http://schemas.openxmlformats.org/officeDocument/2006/relationships/image" Target="../media/image4.jpeg"/><Relationship Id="rId15" Type="http://schemas.openxmlformats.org/officeDocument/2006/relationships/image" Target="../media/image12.jpeg"/><Relationship Id="rId10" Type="http://schemas.openxmlformats.org/officeDocument/2006/relationships/oleObject" Target="../embeddings/oleObject1.bin"/><Relationship Id="rId19" Type="http://schemas.openxmlformats.org/officeDocument/2006/relationships/image" Target="../media/image16.jpeg"/><Relationship Id="rId4" Type="http://schemas.openxmlformats.org/officeDocument/2006/relationships/image" Target="../media/image3.png"/><Relationship Id="rId9" Type="http://schemas.openxmlformats.org/officeDocument/2006/relationships/image" Target="../media/image8.png"/><Relationship Id="rId14" Type="http://schemas.openxmlformats.org/officeDocument/2006/relationships/image" Target="../media/image11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jpg"/><Relationship Id="rId4" Type="http://schemas.openxmlformats.org/officeDocument/2006/relationships/image" Target="../media/image53.jp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jpeg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jpeg"/><Relationship Id="rId5" Type="http://schemas.openxmlformats.org/officeDocument/2006/relationships/image" Target="../media/image19.gif"/><Relationship Id="rId4" Type="http://schemas.openxmlformats.org/officeDocument/2006/relationships/image" Target="../media/image18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jpeg"/><Relationship Id="rId5" Type="http://schemas.openxmlformats.org/officeDocument/2006/relationships/image" Target="../media/image22.png"/><Relationship Id="rId4" Type="http://schemas.openxmlformats.org/officeDocument/2006/relationships/image" Target="../media/image21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emf"/><Relationship Id="rId5" Type="http://schemas.openxmlformats.org/officeDocument/2006/relationships/image" Target="../media/image27.emf"/><Relationship Id="rId4" Type="http://schemas.openxmlformats.org/officeDocument/2006/relationships/image" Target="../media/image2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3233968"/>
            <a:ext cx="9144000" cy="2387600"/>
          </a:xfrm>
        </p:spPr>
        <p:txBody>
          <a:bodyPr>
            <a:normAutofit/>
          </a:bodyPr>
          <a:lstStyle/>
          <a:p>
            <a:r>
              <a:rPr lang="sv-SE" sz="2000" dirty="0" smtClean="0"/>
              <a:t>(Micro Accelerator Structure center) </a:t>
            </a:r>
            <a:r>
              <a:rPr lang="sv-SE" dirty="0" smtClean="0"/>
              <a:t/>
            </a:r>
            <a:br>
              <a:rPr lang="sv-SE" dirty="0" smtClean="0"/>
            </a:br>
            <a:r>
              <a:rPr lang="sv-SE" dirty="0" smtClean="0"/>
              <a:t>i Uppsala</a:t>
            </a:r>
            <a:endParaRPr lang="sv-SE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6100141"/>
            <a:ext cx="9144000" cy="1655762"/>
          </a:xfrm>
        </p:spPr>
        <p:txBody>
          <a:bodyPr/>
          <a:lstStyle/>
          <a:p>
            <a:r>
              <a:rPr lang="sv-SE" dirty="0" smtClean="0"/>
              <a:t>FREIA Seminar 2018-12-17</a:t>
            </a:r>
            <a:endParaRPr lang="sv-SE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3200" y="0"/>
            <a:ext cx="4925599" cy="49255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699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6826" y="1659544"/>
            <a:ext cx="6114691" cy="4713198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endParaRPr lang="sv-SE" dirty="0" smtClean="0"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sv-SE" dirty="0"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sv-SE" dirty="0" smtClean="0"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sv-SE" dirty="0" smtClean="0"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sv-SE" dirty="0"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sv-SE" dirty="0" smtClean="0"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sv-SE" dirty="0"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sv-SE" dirty="0"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sv-SE" dirty="0" smtClean="0"/>
              <a:t>MICRO ACCELERATOR STRUCTURE CENTER IN UPPSALA</a:t>
            </a:r>
          </a:p>
          <a:p>
            <a:endParaRPr lang="sv-SE" dirty="0" smtClean="0"/>
          </a:p>
          <a:p>
            <a:endParaRPr lang="sv-SE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747"/>
            <a:ext cx="986394" cy="98639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2146" y="18767"/>
            <a:ext cx="5587002" cy="558700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42729" y="812303"/>
            <a:ext cx="4192713" cy="2964379"/>
          </a:xfrm>
          <a:prstGeom prst="rect">
            <a:avLst/>
          </a:prstGeom>
          <a:ln w="76200">
            <a:solidFill>
              <a:schemeClr val="tx1"/>
            </a:solidFill>
          </a:ln>
        </p:spPr>
      </p:pic>
      <p:sp>
        <p:nvSpPr>
          <p:cNvPr id="7" name="TextBox 6"/>
          <p:cNvSpPr txBox="1"/>
          <p:nvPr/>
        </p:nvSpPr>
        <p:spPr>
          <a:xfrm>
            <a:off x="7541444" y="4016143"/>
            <a:ext cx="41764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2400" dirty="0" smtClean="0"/>
              <a:t>MAS: WHEN GROW SOME BALLS IS TAKEN LITERALLY!</a:t>
            </a:r>
            <a:endParaRPr lang="sv-SE" sz="2400" dirty="0"/>
          </a:p>
        </p:txBody>
      </p:sp>
    </p:spTree>
    <p:extLst>
      <p:ext uri="{BB962C8B-B14F-4D97-AF65-F5344CB8AC3E}">
        <p14:creationId xmlns:p14="http://schemas.microsoft.com/office/powerpoint/2010/main" val="368880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MAS GROUP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841875"/>
          </a:xfrm>
        </p:spPr>
        <p:txBody>
          <a:bodyPr>
            <a:normAutofit fontScale="92500" lnSpcReduction="20000"/>
          </a:bodyPr>
          <a:lstStyle/>
          <a:p>
            <a:r>
              <a:rPr lang="sv-SE" dirty="0" smtClean="0"/>
              <a:t>Local Group at Ångström Laboratory Formed in 2015</a:t>
            </a:r>
          </a:p>
          <a:p>
            <a:r>
              <a:rPr lang="sv-SE" dirty="0" smtClean="0"/>
              <a:t>Mathias Hamberg</a:t>
            </a:r>
          </a:p>
          <a:p>
            <a:r>
              <a:rPr lang="sv-SE" dirty="0" smtClean="0"/>
              <a:t>Mikael Karlsson</a:t>
            </a:r>
          </a:p>
          <a:p>
            <a:r>
              <a:rPr lang="sv-SE" dirty="0" smtClean="0"/>
              <a:t>Pontus Forsberg</a:t>
            </a:r>
          </a:p>
          <a:p>
            <a:r>
              <a:rPr lang="sv-SE" dirty="0" smtClean="0"/>
              <a:t>Ernesto Vargas Catalan</a:t>
            </a:r>
          </a:p>
          <a:p>
            <a:r>
              <a:rPr lang="sv-SE" dirty="0" smtClean="0"/>
              <a:t>Dragos Dancilo</a:t>
            </a:r>
          </a:p>
          <a:p>
            <a:r>
              <a:rPr lang="sv-SE" dirty="0" smtClean="0"/>
              <a:t>Anders Rydberg</a:t>
            </a:r>
          </a:p>
          <a:p>
            <a:r>
              <a:rPr lang="sv-SE" dirty="0" smtClean="0"/>
              <a:t>Janos Haidu</a:t>
            </a:r>
          </a:p>
          <a:p>
            <a:r>
              <a:rPr lang="sv-SE" dirty="0" smtClean="0"/>
              <a:t>Finnish Colleagues Joensuu</a:t>
            </a:r>
          </a:p>
          <a:p>
            <a:r>
              <a:rPr lang="sv-SE" dirty="0" smtClean="0"/>
              <a:t>DESY Collegues</a:t>
            </a:r>
          </a:p>
          <a:p>
            <a:r>
              <a:rPr lang="sv-SE" dirty="0" smtClean="0"/>
              <a:t>ERLANGEN and Max-Planck Quantum Optic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747"/>
            <a:ext cx="986394" cy="986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0513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GRANTS AIM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4"/>
            <a:ext cx="6175248" cy="4748911"/>
          </a:xfrm>
        </p:spPr>
        <p:txBody>
          <a:bodyPr>
            <a:normAutofit lnSpcReduction="10000"/>
          </a:bodyPr>
          <a:lstStyle/>
          <a:p>
            <a:r>
              <a:rPr lang="el-GR" dirty="0"/>
              <a:t>Σ</a:t>
            </a:r>
            <a:r>
              <a:rPr lang="sv-SE" dirty="0"/>
              <a:t>9 MSEK</a:t>
            </a:r>
          </a:p>
          <a:p>
            <a:r>
              <a:rPr lang="sv-SE" dirty="0" smtClean="0"/>
              <a:t>Local </a:t>
            </a:r>
            <a:r>
              <a:rPr lang="sv-SE" dirty="0"/>
              <a:t>Swedish Setup at Ångström </a:t>
            </a:r>
            <a:r>
              <a:rPr lang="sv-SE" dirty="0" smtClean="0"/>
              <a:t>Laboratory</a:t>
            </a:r>
          </a:p>
          <a:p>
            <a:r>
              <a:rPr lang="sv-SE" dirty="0" smtClean="0"/>
              <a:t>Two PhD´s and one Postdoc</a:t>
            </a:r>
          </a:p>
          <a:p>
            <a:r>
              <a:rPr lang="sv-SE" dirty="0" smtClean="0"/>
              <a:t>Instrument Design</a:t>
            </a:r>
          </a:p>
          <a:p>
            <a:r>
              <a:rPr lang="sv-SE" dirty="0" smtClean="0"/>
              <a:t>PhD1: DLA Focus</a:t>
            </a:r>
          </a:p>
          <a:p>
            <a:r>
              <a:rPr lang="sv-SE" dirty="0" smtClean="0"/>
              <a:t>PhD2: THz Focus</a:t>
            </a:r>
          </a:p>
          <a:p>
            <a:r>
              <a:rPr lang="sv-SE" dirty="0" smtClean="0"/>
              <a:t>Material Physics</a:t>
            </a:r>
          </a:p>
          <a:p>
            <a:r>
              <a:rPr lang="sv-SE" dirty="0" smtClean="0"/>
              <a:t>Postdoc: </a:t>
            </a:r>
            <a:r>
              <a:rPr lang="sv-SE" dirty="0" smtClean="0"/>
              <a:t>Manufacturing</a:t>
            </a:r>
          </a:p>
          <a:p>
            <a:r>
              <a:rPr lang="sv-SE" dirty="0" smtClean="0"/>
              <a:t>Career Possibilites??? </a:t>
            </a:r>
            <a:endParaRPr lang="sv-SE" dirty="0" smtClean="0"/>
          </a:p>
          <a:p>
            <a:endParaRPr lang="sv-SE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0896" y="1001648"/>
            <a:ext cx="7555203" cy="5175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747"/>
            <a:ext cx="986394" cy="986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2778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UPPSALA DLA SETUP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3863196" cy="4351338"/>
          </a:xfrm>
        </p:spPr>
        <p:txBody>
          <a:bodyPr/>
          <a:lstStyle/>
          <a:p>
            <a:r>
              <a:rPr lang="sv-SE" dirty="0" smtClean="0"/>
              <a:t>SEM DLA SETUP</a:t>
            </a:r>
          </a:p>
          <a:p>
            <a:r>
              <a:rPr lang="sv-SE" dirty="0" smtClean="0"/>
              <a:t>DIPLOMA WORK </a:t>
            </a:r>
            <a:r>
              <a:rPr lang="sv-SE" dirty="0" smtClean="0"/>
              <a:t>UPSTARTING</a:t>
            </a:r>
            <a:endParaRPr lang="sv-SE" dirty="0" smtClean="0"/>
          </a:p>
          <a:p>
            <a:r>
              <a:rPr lang="sv-SE" dirty="0" smtClean="0"/>
              <a:t>SIMILAR TO ERLANGEN SETUP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747"/>
            <a:ext cx="986394" cy="98639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7836" y="101187"/>
            <a:ext cx="2244083" cy="399141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798"/>
          <a:stretch/>
        </p:blipFill>
        <p:spPr>
          <a:xfrm>
            <a:off x="9140601" y="101187"/>
            <a:ext cx="2942595" cy="3986352"/>
          </a:xfrm>
          <a:prstGeom prst="rect">
            <a:avLst/>
          </a:prstGeom>
          <a:ln w="12700">
            <a:solidFill>
              <a:schemeClr val="bg1"/>
            </a:solidFill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0601" y="4382219"/>
            <a:ext cx="2942595" cy="2361695"/>
          </a:xfrm>
          <a:prstGeom prst="rect">
            <a:avLst/>
          </a:prstGeom>
          <a:ln w="12700">
            <a:solidFill>
              <a:schemeClr val="bg1"/>
            </a:solidFill>
          </a:ln>
        </p:spPr>
      </p:pic>
      <p:pic>
        <p:nvPicPr>
          <p:cNvPr id="10" name="Picture 9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86394" y="4083762"/>
            <a:ext cx="4275719" cy="2591139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11190" y="5483503"/>
            <a:ext cx="2240730" cy="1260411"/>
          </a:xfrm>
          <a:prstGeom prst="rect">
            <a:avLst/>
          </a:prstGeom>
          <a:ln w="12700">
            <a:solidFill>
              <a:schemeClr val="bg1"/>
            </a:solidFill>
          </a:ln>
        </p:spPr>
      </p:pic>
    </p:spTree>
    <p:extLst>
      <p:ext uri="{BB962C8B-B14F-4D97-AF65-F5344CB8AC3E}">
        <p14:creationId xmlns:p14="http://schemas.microsoft.com/office/powerpoint/2010/main" val="947134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MYFAB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/>
              <a:t>MICROFABRICATION</a:t>
            </a:r>
          </a:p>
          <a:p>
            <a:r>
              <a:rPr lang="sv-SE" dirty="0" smtClean="0"/>
              <a:t>LITOGRAPHY METHODS</a:t>
            </a:r>
          </a:p>
          <a:p>
            <a:r>
              <a:rPr lang="sv-SE" dirty="0" smtClean="0"/>
              <a:t>DIAMOND</a:t>
            </a:r>
          </a:p>
          <a:p>
            <a:r>
              <a:rPr lang="sv-SE" dirty="0" smtClean="0"/>
              <a:t>NEW MATERIALS</a:t>
            </a:r>
          </a:p>
          <a:p>
            <a:r>
              <a:rPr lang="sv-SE" dirty="0" smtClean="0"/>
              <a:t>VARIOUS STRUCTURE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747"/>
            <a:ext cx="986394" cy="986394"/>
          </a:xfrm>
          <a:prstGeom prst="rect">
            <a:avLst/>
          </a:prstGeom>
        </p:spPr>
      </p:pic>
      <p:sp>
        <p:nvSpPr>
          <p:cNvPr id="7" name="Rektangel med rundade hörn 18"/>
          <p:cNvSpPr/>
          <p:nvPr/>
        </p:nvSpPr>
        <p:spPr>
          <a:xfrm>
            <a:off x="18719949" y="15335572"/>
            <a:ext cx="11022231" cy="5832649"/>
          </a:xfrm>
          <a:prstGeom prst="roundRect">
            <a:avLst/>
          </a:prstGeom>
          <a:gradFill flip="none" rotWithShape="1">
            <a:gsLst>
              <a:gs pos="0">
                <a:srgbClr val="00B0F0">
                  <a:alpha val="67000"/>
                </a:srgbClr>
              </a:gs>
              <a:gs pos="50000">
                <a:schemeClr val="accent1">
                  <a:tint val="44500"/>
                  <a:satMod val="160000"/>
                  <a:alpha val="74000"/>
                </a:schemeClr>
              </a:gs>
              <a:gs pos="100000">
                <a:srgbClr val="5BEBFF">
                  <a:alpha val="63000"/>
                </a:srgbClr>
              </a:gs>
            </a:gsLst>
            <a:path path="shape">
              <a:fillToRect l="50000" t="50000" r="50000" b="50000"/>
            </a:path>
            <a:tileRect/>
          </a:gradFill>
          <a:ln w="127000">
            <a:solidFill>
              <a:schemeClr val="bg1">
                <a:lumMod val="85000"/>
              </a:schemeClr>
            </a:solidFill>
          </a:ln>
          <a:effectLst>
            <a:outerShdw blurRad="635000" dist="3556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sz="7650" dirty="0">
              <a:solidFill>
                <a:schemeClr val="tx2"/>
              </a:solidFill>
            </a:endParaRPr>
          </a:p>
        </p:txBody>
      </p:sp>
      <p:sp>
        <p:nvSpPr>
          <p:cNvPr id="9" name="Rektangel med rundade hörn 18"/>
          <p:cNvSpPr/>
          <p:nvPr/>
        </p:nvSpPr>
        <p:spPr>
          <a:xfrm>
            <a:off x="29771343" y="15337224"/>
            <a:ext cx="5582454" cy="5830997"/>
          </a:xfrm>
          <a:prstGeom prst="roundRect">
            <a:avLst/>
          </a:prstGeom>
          <a:gradFill flip="none" rotWithShape="1">
            <a:gsLst>
              <a:gs pos="0">
                <a:srgbClr val="00B0F0">
                  <a:alpha val="67000"/>
                </a:srgbClr>
              </a:gs>
              <a:gs pos="50000">
                <a:schemeClr val="accent1">
                  <a:tint val="44500"/>
                  <a:satMod val="160000"/>
                  <a:alpha val="74000"/>
                </a:schemeClr>
              </a:gs>
              <a:gs pos="100000">
                <a:srgbClr val="5BEBFF">
                  <a:alpha val="63000"/>
                </a:srgbClr>
              </a:gs>
            </a:gsLst>
            <a:path path="shape">
              <a:fillToRect l="50000" t="50000" r="50000" b="50000"/>
            </a:path>
            <a:tileRect/>
          </a:gradFill>
          <a:ln w="127000">
            <a:solidFill>
              <a:schemeClr val="bg1">
                <a:lumMod val="85000"/>
              </a:schemeClr>
            </a:solidFill>
          </a:ln>
          <a:effectLst>
            <a:outerShdw blurRad="635000" dist="3556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sz="7650" dirty="0">
              <a:solidFill>
                <a:schemeClr val="tx2"/>
              </a:solidFill>
            </a:endParaRPr>
          </a:p>
        </p:txBody>
      </p:sp>
      <p:sp>
        <p:nvSpPr>
          <p:cNvPr id="10" name="Rektangel med rundade hörn 32"/>
          <p:cNvSpPr/>
          <p:nvPr/>
        </p:nvSpPr>
        <p:spPr>
          <a:xfrm>
            <a:off x="29748386" y="15335573"/>
            <a:ext cx="3983135" cy="1290120"/>
          </a:xfrm>
          <a:prstGeom prst="roundRect">
            <a:avLst/>
          </a:prstGeom>
          <a:solidFill>
            <a:schemeClr val="bg1"/>
          </a:solidFill>
          <a:ln w="1270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sv-SE" sz="4541" dirty="0">
                <a:solidFill>
                  <a:prstClr val="black"/>
                </a:solidFill>
              </a:rPr>
              <a:t>LASER DAMAGE TESTS</a:t>
            </a:r>
          </a:p>
        </p:txBody>
      </p:sp>
      <p:sp>
        <p:nvSpPr>
          <p:cNvPr id="11" name="Platshållare för innehåll 2"/>
          <p:cNvSpPr txBox="1">
            <a:spLocks/>
          </p:cNvSpPr>
          <p:nvPr/>
        </p:nvSpPr>
        <p:spPr>
          <a:xfrm>
            <a:off x="4747846" y="1635702"/>
            <a:ext cx="4679599" cy="4897869"/>
          </a:xfrm>
          <a:prstGeom prst="rect">
            <a:avLst/>
          </a:prstGeom>
          <a:solidFill>
            <a:schemeClr val="bg1">
              <a:alpha val="40000"/>
            </a:schemeClr>
          </a:solidFill>
          <a:ln>
            <a:solidFill>
              <a:schemeClr val="bg2">
                <a:lumMod val="40000"/>
                <a:lumOff val="60000"/>
              </a:schemeClr>
            </a:solidFill>
          </a:ln>
        </p:spPr>
        <p:txBody>
          <a:bodyPr vert="horz" lIns="351200" tIns="175600" rIns="351200" bIns="175600" rtlCol="0">
            <a:noAutofit/>
          </a:bodyPr>
          <a:lstStyle/>
          <a:p>
            <a:pPr algn="just"/>
            <a:r>
              <a:rPr lang="en-US" sz="2000" dirty="0" smtClean="0"/>
              <a:t>Polycrystalline </a:t>
            </a:r>
            <a:r>
              <a:rPr lang="en-US" sz="2000" dirty="0"/>
              <a:t>diamond substrates </a:t>
            </a:r>
            <a:r>
              <a:rPr lang="en-US" sz="2000" dirty="0" smtClean="0"/>
              <a:t>Ø10 mm, 300 </a:t>
            </a:r>
            <a:r>
              <a:rPr lang="en-US" sz="2000" dirty="0"/>
              <a:t>µm </a:t>
            </a:r>
            <a:r>
              <a:rPr lang="en-US" sz="2000" dirty="0" smtClean="0"/>
              <a:t>thick used </a:t>
            </a:r>
            <a:r>
              <a:rPr lang="en-US" sz="2000" dirty="0"/>
              <a:t>for </a:t>
            </a:r>
            <a:r>
              <a:rPr lang="en-US" sz="2000" dirty="0" smtClean="0"/>
              <a:t>grating </a:t>
            </a:r>
            <a:r>
              <a:rPr lang="en-US" sz="2000" dirty="0"/>
              <a:t>fabrication. Improved method was </a:t>
            </a:r>
            <a:r>
              <a:rPr lang="en-US" sz="2000" dirty="0" smtClean="0"/>
              <a:t>demonstrated by Karlsson et al. </a:t>
            </a:r>
            <a:r>
              <a:rPr lang="en-US" sz="2000" dirty="0" smtClean="0"/>
              <a:t>Nano-replication </a:t>
            </a:r>
            <a:r>
              <a:rPr lang="en-US" sz="2000" dirty="0"/>
              <a:t>using </a:t>
            </a:r>
            <a:r>
              <a:rPr lang="en-US" sz="2000" dirty="0" smtClean="0"/>
              <a:t>SAMIM, </a:t>
            </a:r>
            <a:r>
              <a:rPr lang="en-US" sz="2000" dirty="0"/>
              <a:t>and ICP-RIE of Al, Si and diamond. </a:t>
            </a:r>
            <a:endParaRPr lang="en-US" sz="2000" dirty="0" smtClean="0"/>
          </a:p>
          <a:p>
            <a:pPr algn="just"/>
            <a:endParaRPr lang="en-US" sz="2000" dirty="0" smtClean="0"/>
          </a:p>
          <a:p>
            <a:pPr algn="just"/>
            <a:r>
              <a:rPr lang="en-US" sz="2000" dirty="0" smtClean="0"/>
              <a:t>Diminishable </a:t>
            </a:r>
            <a:r>
              <a:rPr lang="en-US" sz="2000" dirty="0"/>
              <a:t>line width differences compared to master </a:t>
            </a:r>
            <a:r>
              <a:rPr lang="en-US" sz="2000" dirty="0" smtClean="0"/>
              <a:t>pattern</a:t>
            </a:r>
            <a:r>
              <a:rPr lang="en-US" sz="2000" dirty="0"/>
              <a:t>. </a:t>
            </a:r>
            <a:r>
              <a:rPr lang="en-US" sz="2000" dirty="0" smtClean="0"/>
              <a:t>A </a:t>
            </a:r>
            <a:r>
              <a:rPr lang="en-US" sz="2000" dirty="0"/>
              <a:t>lower sidewall angle was demonstrated </a:t>
            </a:r>
            <a:r>
              <a:rPr lang="en-US" sz="2000" dirty="0" smtClean="0"/>
              <a:t>by collaborators. </a:t>
            </a:r>
            <a:r>
              <a:rPr lang="en-US" sz="2000" dirty="0"/>
              <a:t>The diamond gratings will be tested at the DLA setup at FAU, Erlangen, Germany.</a:t>
            </a:r>
          </a:p>
        </p:txBody>
      </p:sp>
      <p:sp>
        <p:nvSpPr>
          <p:cNvPr id="12" name="Platshållare för innehåll 2"/>
          <p:cNvSpPr txBox="1">
            <a:spLocks/>
          </p:cNvSpPr>
          <p:nvPr/>
        </p:nvSpPr>
        <p:spPr>
          <a:xfrm>
            <a:off x="30045995" y="16799404"/>
            <a:ext cx="5033150" cy="3872190"/>
          </a:xfrm>
          <a:prstGeom prst="rect">
            <a:avLst/>
          </a:prstGeom>
          <a:solidFill>
            <a:schemeClr val="bg1">
              <a:alpha val="40000"/>
            </a:schemeClr>
          </a:solidFill>
          <a:ln>
            <a:solidFill>
              <a:schemeClr val="bg2">
                <a:lumMod val="40000"/>
                <a:lumOff val="60000"/>
              </a:schemeClr>
            </a:solidFill>
          </a:ln>
        </p:spPr>
        <p:txBody>
          <a:bodyPr vert="horz" lIns="351200" tIns="175600" rIns="351200" bIns="175600" rtlCol="0">
            <a:noAutofit/>
          </a:bodyPr>
          <a:lstStyle/>
          <a:p>
            <a:pPr algn="just"/>
            <a:r>
              <a:rPr lang="en-US" sz="2354" dirty="0"/>
              <a:t>Unprocessed polycrystalline diamond substrates was irradiated by a laser with </a:t>
            </a:r>
            <a:r>
              <a:rPr lang="el-GR" sz="2354" dirty="0"/>
              <a:t>λ</a:t>
            </a:r>
            <a:r>
              <a:rPr lang="sv-SE" sz="2354" dirty="0"/>
              <a:t>=</a:t>
            </a:r>
            <a:r>
              <a:rPr lang="en-US" sz="2354" dirty="0"/>
              <a:t>1.93 µm, pulse duration of 600 fs and repetition rate of 1 MHz in at FAU Erlangen, Germany. The laser pulses with peak field of E=4 GVm</a:t>
            </a:r>
            <a:r>
              <a:rPr lang="en-US" sz="2354" baseline="30000" dirty="0"/>
              <a:t>-1</a:t>
            </a:r>
            <a:r>
              <a:rPr lang="en-US" sz="2354" dirty="0"/>
              <a:t> were not causing any visible damage to the diamond sample as opposed to Silicon samples.</a:t>
            </a:r>
          </a:p>
        </p:txBody>
      </p:sp>
      <p:pic>
        <p:nvPicPr>
          <p:cNvPr id="13" name="C744F050-384F-42B8-A9E7-DB9C901FC2E0" descr="f788c9f6-ff3b-4168-80fb-0432517f287c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1745" y="4669529"/>
            <a:ext cx="2420253" cy="1864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13F3CAE6-8877-416A-B882-E3FED721E4FF" descr="e9953b9b-363e-4cf5-ba51-496b33fa53a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1746" y="1635703"/>
            <a:ext cx="2420252" cy="1816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Platshållare för innehåll 2"/>
          <p:cNvSpPr txBox="1">
            <a:spLocks/>
          </p:cNvSpPr>
          <p:nvPr/>
        </p:nvSpPr>
        <p:spPr>
          <a:xfrm>
            <a:off x="9541745" y="3598556"/>
            <a:ext cx="2420253" cy="983371"/>
          </a:xfrm>
          <a:prstGeom prst="rect">
            <a:avLst/>
          </a:prstGeom>
          <a:solidFill>
            <a:schemeClr val="bg1">
              <a:alpha val="40000"/>
            </a:schemeClr>
          </a:solidFill>
          <a:ln>
            <a:solidFill>
              <a:schemeClr val="bg2">
                <a:lumMod val="40000"/>
                <a:lumOff val="60000"/>
              </a:schemeClr>
            </a:solidFill>
          </a:ln>
        </p:spPr>
        <p:txBody>
          <a:bodyPr vert="horz" lIns="351255" tIns="175628" rIns="351255" bIns="175628" rtlCol="0">
            <a:noAutofit/>
          </a:bodyPr>
          <a:lstStyle>
            <a:defPPr>
              <a:defRPr lang="sv-SE"/>
            </a:defPPr>
            <a:lvl1pPr marL="0" algn="l" defTabSz="4610588" rtl="0" eaLnBrk="1" latinLnBrk="0" hangingPunct="1">
              <a:defRPr sz="9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305294" algn="l" defTabSz="4610588" rtl="0" eaLnBrk="1" latinLnBrk="0" hangingPunct="1">
              <a:defRPr sz="9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610588" algn="l" defTabSz="4610588" rtl="0" eaLnBrk="1" latinLnBrk="0" hangingPunct="1">
              <a:defRPr sz="9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915882" algn="l" defTabSz="4610588" rtl="0" eaLnBrk="1" latinLnBrk="0" hangingPunct="1">
              <a:defRPr sz="9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221175" algn="l" defTabSz="4610588" rtl="0" eaLnBrk="1" latinLnBrk="0" hangingPunct="1">
              <a:defRPr sz="9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526469" algn="l" defTabSz="4610588" rtl="0" eaLnBrk="1" latinLnBrk="0" hangingPunct="1">
              <a:defRPr sz="9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831763" algn="l" defTabSz="4610588" rtl="0" eaLnBrk="1" latinLnBrk="0" hangingPunct="1">
              <a:defRPr sz="9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6137057" algn="l" defTabSz="4610588" rtl="0" eaLnBrk="1" latinLnBrk="0" hangingPunct="1">
              <a:defRPr sz="9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8442351" algn="l" defTabSz="4610588" rtl="0" eaLnBrk="1" latinLnBrk="0" hangingPunct="1">
              <a:defRPr sz="9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sv-SE" sz="2355" dirty="0"/>
              <a:t>SEM image of PDMS etching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8200" y="4613491"/>
            <a:ext cx="2697182" cy="1920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6042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SINBAD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22705"/>
            <a:ext cx="2290498" cy="4858764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sv-SE" dirty="0" smtClean="0"/>
              <a:t>SINBAD</a:t>
            </a:r>
          </a:p>
          <a:p>
            <a:r>
              <a:rPr lang="sv-SE" dirty="0" smtClean="0"/>
              <a:t>300 m RACE TRACK</a:t>
            </a:r>
          </a:p>
          <a:p>
            <a:pPr marL="0" indent="0">
              <a:buNone/>
            </a:pPr>
            <a:endParaRPr lang="sv-SE" dirty="0"/>
          </a:p>
          <a:p>
            <a:pPr marL="0" indent="0">
              <a:buNone/>
            </a:pPr>
            <a:r>
              <a:rPr lang="sv-SE" dirty="0" smtClean="0"/>
              <a:t>ARES</a:t>
            </a:r>
          </a:p>
          <a:p>
            <a:r>
              <a:rPr lang="sv-SE" dirty="0" smtClean="0"/>
              <a:t>10</a:t>
            </a:r>
            <a:r>
              <a:rPr lang="sv-SE" dirty="0" smtClean="0"/>
              <a:t>0 MeV</a:t>
            </a:r>
          </a:p>
          <a:p>
            <a:r>
              <a:rPr lang="sv-SE" dirty="0" smtClean="0"/>
              <a:t>pC CHARGES</a:t>
            </a:r>
          </a:p>
          <a:p>
            <a:r>
              <a:rPr lang="sv-SE" dirty="0"/>
              <a:t>&lt;</a:t>
            </a:r>
            <a:r>
              <a:rPr lang="sv-SE" dirty="0" smtClean="0"/>
              <a:t>10 fs RMS ELECTRON BUNCH JITTER</a:t>
            </a:r>
          </a:p>
          <a:p>
            <a:r>
              <a:rPr lang="sv-SE" dirty="0" smtClean="0"/>
              <a:t>50 Hz</a:t>
            </a:r>
          </a:p>
          <a:p>
            <a:r>
              <a:rPr lang="sv-SE" b="1" dirty="0" smtClean="0"/>
              <a:t>WE PROVIDE GRATINGS</a:t>
            </a:r>
            <a:endParaRPr lang="sv-SE" b="1" dirty="0" smtClean="0"/>
          </a:p>
          <a:p>
            <a:pPr marL="0" indent="0">
              <a:buNone/>
            </a:pPr>
            <a:r>
              <a:rPr lang="sv-SE" dirty="0" smtClean="0"/>
              <a:t> </a:t>
            </a:r>
          </a:p>
          <a:p>
            <a:pPr marL="0" indent="0">
              <a:buNone/>
            </a:pPr>
            <a:endParaRPr lang="sv-SE" dirty="0" smtClean="0"/>
          </a:p>
          <a:p>
            <a:pPr marL="0" indent="0">
              <a:buNone/>
            </a:pPr>
            <a:r>
              <a:rPr lang="sv-SE" dirty="0" smtClean="0"/>
              <a:t>AXSIS</a:t>
            </a:r>
          </a:p>
          <a:p>
            <a:r>
              <a:rPr lang="sv-SE" dirty="0" smtClean="0"/>
              <a:t>DESY CFEL ARIZONA ERC COLLABORATION</a:t>
            </a:r>
          </a:p>
          <a:p>
            <a:r>
              <a:rPr lang="sv-SE" dirty="0" smtClean="0"/>
              <a:t>THz ACCELERATION</a:t>
            </a:r>
          </a:p>
          <a:p>
            <a:r>
              <a:rPr lang="sv-SE" dirty="0" smtClean="0"/>
              <a:t>XRAY CREATION</a:t>
            </a:r>
            <a:endParaRPr lang="sv-SE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747"/>
            <a:ext cx="986394" cy="98639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44383" y="289434"/>
            <a:ext cx="4263805" cy="2397572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44383" y="4286815"/>
            <a:ext cx="4263806" cy="239757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98975" y="2157049"/>
            <a:ext cx="4375131" cy="452733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98975" y="289434"/>
            <a:ext cx="4375132" cy="2060574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838200" y="3721608"/>
            <a:ext cx="2290498" cy="35661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160195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1" y="1825625"/>
            <a:ext cx="4465319" cy="435133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sv-SE" dirty="0" smtClean="0"/>
              <a:t>   ARES</a:t>
            </a:r>
          </a:p>
          <a:p>
            <a:r>
              <a:rPr lang="sv-SE" dirty="0" smtClean="0"/>
              <a:t>MICROBUNCH CREATION</a:t>
            </a:r>
          </a:p>
          <a:p>
            <a:r>
              <a:rPr lang="sv-SE" dirty="0" smtClean="0"/>
              <a:t>COULD BE AN OPTION FOR THE HAM-UNDULATOR</a:t>
            </a:r>
          </a:p>
          <a:p>
            <a:r>
              <a:rPr lang="sv-SE" dirty="0" smtClean="0"/>
              <a:t>MY SIMULATIONS</a:t>
            </a:r>
            <a:endParaRPr lang="sv-SE" dirty="0"/>
          </a:p>
          <a:p>
            <a:r>
              <a:rPr lang="sv-SE" dirty="0" smtClean="0"/>
              <a:t>SIMONS SIMULATIONS</a:t>
            </a:r>
            <a:endParaRPr lang="sv-SE" dirty="0"/>
          </a:p>
          <a:p>
            <a:r>
              <a:rPr lang="sv-SE" dirty="0" smtClean="0"/>
              <a:t>DIPLOMA WORK MECHANICAL ENGINEER</a:t>
            </a:r>
            <a:endParaRPr lang="sv-SE" dirty="0"/>
          </a:p>
          <a:p>
            <a:r>
              <a:rPr lang="sv-SE" dirty="0" smtClean="0"/>
              <a:t>DESY+KYMA COLLABORATION</a:t>
            </a:r>
            <a:endParaRPr lang="sv-SE" dirty="0"/>
          </a:p>
          <a:p>
            <a:pPr marL="0" indent="0">
              <a:buNone/>
            </a:pPr>
            <a:r>
              <a:rPr lang="sv-SE" dirty="0" smtClean="0"/>
              <a:t> </a:t>
            </a:r>
            <a:endParaRPr lang="sv-SE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06439" y="393163"/>
            <a:ext cx="5990345" cy="3608131"/>
          </a:xfrm>
          <a:prstGeom prst="rect">
            <a:avLst/>
          </a:prstGeom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sv-SE" smtClean="0"/>
              <a:t>SINBAD</a:t>
            </a:r>
            <a:endParaRPr lang="sv-SE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747"/>
            <a:ext cx="986394" cy="98639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7965" y="4425996"/>
            <a:ext cx="2538819" cy="136320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6439" y="4425996"/>
            <a:ext cx="3482298" cy="13632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744319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BPM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1" y="1825625"/>
            <a:ext cx="4463561" cy="4351338"/>
          </a:xfrm>
        </p:spPr>
        <p:txBody>
          <a:bodyPr/>
          <a:lstStyle/>
          <a:p>
            <a:r>
              <a:rPr lang="sv-SE" dirty="0" smtClean="0"/>
              <a:t>MM SIZE</a:t>
            </a:r>
          </a:p>
          <a:p>
            <a:r>
              <a:rPr lang="sv-SE" dirty="0" smtClean="0"/>
              <a:t>SUPERIOR RESOLUTION</a:t>
            </a:r>
          </a:p>
          <a:p>
            <a:r>
              <a:rPr lang="sv-SE" dirty="0" smtClean="0"/>
              <a:t>SPECTROMETER BASED</a:t>
            </a:r>
          </a:p>
          <a:p>
            <a:r>
              <a:rPr lang="sv-SE" dirty="0" smtClean="0"/>
              <a:t>COLOR CHANGE </a:t>
            </a:r>
            <a:r>
              <a:rPr lang="sv-SE" dirty="0" smtClean="0">
                <a:sym typeface="Wingdings" panose="05000000000000000000" pitchFamily="2" charset="2"/>
              </a:rPr>
              <a:t> POSITION CHANGE</a:t>
            </a:r>
          </a:p>
          <a:p>
            <a:r>
              <a:rPr lang="sv-SE" dirty="0" smtClean="0">
                <a:sym typeface="Wingdings" panose="05000000000000000000" pitchFamily="2" charset="2"/>
              </a:rPr>
              <a:t>SPECTRAL BROADENING  BEAM BROADENING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747"/>
            <a:ext cx="986394" cy="98639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530651" y="1027906"/>
            <a:ext cx="7049179" cy="5286374"/>
          </a:xfrm>
          <a:prstGeom prst="rect">
            <a:avLst/>
          </a:prstGeom>
        </p:spPr>
      </p:pic>
      <p:grpSp>
        <p:nvGrpSpPr>
          <p:cNvPr id="8" name="Group 7"/>
          <p:cNvGrpSpPr/>
          <p:nvPr/>
        </p:nvGrpSpPr>
        <p:grpSpPr>
          <a:xfrm>
            <a:off x="5503986" y="1825625"/>
            <a:ext cx="6438240" cy="3210979"/>
            <a:chOff x="6296385" y="2559809"/>
            <a:chExt cx="5575501" cy="2780700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296385" y="2559809"/>
              <a:ext cx="5575501" cy="2222567"/>
            </a:xfrm>
            <a:prstGeom prst="rect">
              <a:avLst/>
            </a:prstGeom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296385" y="4782376"/>
              <a:ext cx="5575501" cy="55813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995203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OPTIONS ARE AVAILABLE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/>
              <a:t>DISCUSSIONS ARE ONGOING</a:t>
            </a:r>
          </a:p>
          <a:p>
            <a:r>
              <a:rPr lang="sv-SE" dirty="0" smtClean="0"/>
              <a:t>HARDWARE DESIGN</a:t>
            </a:r>
          </a:p>
          <a:p>
            <a:r>
              <a:rPr lang="sv-SE" dirty="0" smtClean="0"/>
              <a:t>VACUUM CHAMBER</a:t>
            </a:r>
          </a:p>
          <a:p>
            <a:r>
              <a:rPr lang="sv-SE" dirty="0" smtClean="0"/>
              <a:t>HEXAPOD IMPLEMENTATION</a:t>
            </a:r>
          </a:p>
          <a:p>
            <a:r>
              <a:rPr lang="sv-SE" dirty="0" smtClean="0"/>
              <a:t>LASER INCOUPLING</a:t>
            </a:r>
          </a:p>
          <a:p>
            <a:r>
              <a:rPr lang="sv-SE" dirty="0" smtClean="0"/>
              <a:t>GRATING CONTROL </a:t>
            </a:r>
            <a:endParaRPr lang="sv-SE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747"/>
            <a:ext cx="986394" cy="98639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8809" y="1825624"/>
            <a:ext cx="3964991" cy="33041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306451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ounded Rectangle 5"/>
          <p:cNvSpPr/>
          <p:nvPr/>
        </p:nvSpPr>
        <p:spPr>
          <a:xfrm>
            <a:off x="762000" y="1351518"/>
            <a:ext cx="10637520" cy="5293175"/>
          </a:xfrm>
          <a:prstGeom prst="roundRect">
            <a:avLst/>
          </a:prstGeom>
          <a:solidFill>
            <a:schemeClr val="tx1"/>
          </a:solidFill>
          <a:ln w="762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v-SE" sz="9600" dirty="0" smtClean="0"/>
              <a:t>CLASSIFIED</a:t>
            </a:r>
            <a:endParaRPr lang="sv-SE" sz="96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WHAT IS POSSIBLE?</a:t>
            </a:r>
            <a:endParaRPr lang="sv-SE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275101" y="7616539"/>
            <a:ext cx="11628901" cy="8720834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9644" y="1513805"/>
            <a:ext cx="9332712" cy="4974978"/>
          </a:xfrm>
          <a:prstGeom prst="rect">
            <a:avLst/>
          </a:prstGeom>
          <a:noFill/>
          <a:ln w="76200">
            <a:solidFill>
              <a:schemeClr val="tx1"/>
            </a:solidFill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747"/>
            <a:ext cx="986394" cy="986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6015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hteck 216"/>
          <p:cNvSpPr/>
          <p:nvPr/>
        </p:nvSpPr>
        <p:spPr bwMode="auto">
          <a:xfrm>
            <a:off x="191838" y="4166554"/>
            <a:ext cx="7971773" cy="2575317"/>
          </a:xfrm>
          <a:prstGeom prst="rect">
            <a:avLst/>
          </a:prstGeom>
          <a:solidFill>
            <a:srgbClr val="F28E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dirty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1244"/>
          <a:stretch/>
        </p:blipFill>
        <p:spPr bwMode="auto">
          <a:xfrm>
            <a:off x="376121" y="4925025"/>
            <a:ext cx="7128802" cy="17462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4838" y="1314915"/>
            <a:ext cx="10515600" cy="2845049"/>
          </a:xfrm>
        </p:spPr>
        <p:txBody>
          <a:bodyPr>
            <a:normAutofit lnSpcReduction="10000"/>
          </a:bodyPr>
          <a:lstStyle/>
          <a:p>
            <a:r>
              <a:rPr lang="sv-SE" dirty="0" smtClean="0"/>
              <a:t>Laser Heater</a:t>
            </a:r>
          </a:p>
          <a:p>
            <a:r>
              <a:rPr lang="sv-SE" dirty="0" smtClean="0"/>
              <a:t>Several Subsystems</a:t>
            </a:r>
          </a:p>
          <a:p>
            <a:r>
              <a:rPr lang="sv-SE" b="1" dirty="0" smtClean="0"/>
              <a:t>Extreme Specifications</a:t>
            </a:r>
          </a:p>
          <a:p>
            <a:r>
              <a:rPr lang="sv-SE" dirty="0" smtClean="0"/>
              <a:t>Heating 2016-06-21</a:t>
            </a:r>
          </a:p>
          <a:p>
            <a:r>
              <a:rPr lang="sv-SE" dirty="0" smtClean="0"/>
              <a:t>Doubling XFEL Output 2018-03-27</a:t>
            </a:r>
          </a:p>
          <a:p>
            <a:r>
              <a:rPr lang="sv-SE" dirty="0" smtClean="0"/>
              <a:t>ASKED TO LEAD ARIES LH WG</a:t>
            </a:r>
          </a:p>
          <a:p>
            <a:endParaRPr lang="sv-SE" dirty="0" smtClean="0"/>
          </a:p>
          <a:p>
            <a:endParaRPr lang="sv-SE" dirty="0" smtClean="0"/>
          </a:p>
          <a:p>
            <a:endParaRPr lang="sv-SE" dirty="0"/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3117" y="1566482"/>
            <a:ext cx="4941694" cy="2779703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7030" y="1564776"/>
            <a:ext cx="4937464" cy="2777325"/>
          </a:xfrm>
          <a:prstGeom prst="rect">
            <a:avLst/>
          </a:prstGeom>
        </p:spPr>
      </p:pic>
      <p:sp>
        <p:nvSpPr>
          <p:cNvPr id="24" name="Rechteck 2"/>
          <p:cNvSpPr/>
          <p:nvPr/>
        </p:nvSpPr>
        <p:spPr bwMode="auto">
          <a:xfrm>
            <a:off x="2618492" y="4278653"/>
            <a:ext cx="2362327" cy="1122022"/>
          </a:xfrm>
          <a:prstGeom prst="rect">
            <a:avLst/>
          </a:prstGeom>
          <a:solidFill>
            <a:schemeClr val="bg2">
              <a:lumMod val="75000"/>
            </a:schemeClr>
          </a:solidFill>
          <a:ln w="762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de-DE" sz="120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25" name="Gruppieren 1"/>
          <p:cNvGrpSpPr/>
          <p:nvPr/>
        </p:nvGrpSpPr>
        <p:grpSpPr>
          <a:xfrm>
            <a:off x="3914578" y="4279805"/>
            <a:ext cx="1064189" cy="1122022"/>
            <a:chOff x="14341187" y="12116412"/>
            <a:chExt cx="8191502" cy="7143750"/>
          </a:xfrm>
        </p:grpSpPr>
        <p:pic>
          <p:nvPicPr>
            <p:cNvPr id="28" name="Picture 79" descr="D:\DESYCLOUD\LAC\LAC#7_Feb_2017\Photocathode Laser Development\TDS_unheated.jp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41187" y="12116412"/>
              <a:ext cx="4095751" cy="71437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80" descr="D:\DESYCLOUD\LAC\LAC#7_Feb_2017\Photocathode Laser Development\TDS_heated.jp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36938" y="12116412"/>
              <a:ext cx="4095751" cy="71437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6" name="Textfeld 159"/>
          <p:cNvSpPr txBox="1"/>
          <p:nvPr/>
        </p:nvSpPr>
        <p:spPr>
          <a:xfrm>
            <a:off x="3854613" y="5304064"/>
            <a:ext cx="673563" cy="3893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>
                <a:solidFill>
                  <a:prstClr val="white"/>
                </a:solidFill>
                <a:latin typeface="Arial"/>
              </a:rPr>
              <a:t>OFF</a:t>
            </a:r>
          </a:p>
        </p:txBody>
      </p:sp>
      <p:sp>
        <p:nvSpPr>
          <p:cNvPr id="27" name="Textfeld 161"/>
          <p:cNvSpPr txBox="1"/>
          <p:nvPr/>
        </p:nvSpPr>
        <p:spPr>
          <a:xfrm>
            <a:off x="4431430" y="5304064"/>
            <a:ext cx="545123" cy="3893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>
                <a:solidFill>
                  <a:prstClr val="white"/>
                </a:solidFill>
                <a:latin typeface="Arial"/>
              </a:rPr>
              <a:t>O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MY BACKGROUND = INSTRUMENT DESIGN</a:t>
            </a:r>
            <a:endParaRPr lang="sv-SE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747"/>
            <a:ext cx="986394" cy="986394"/>
          </a:xfrm>
          <a:prstGeom prst="rect">
            <a:avLst/>
          </a:prstGeom>
        </p:spPr>
      </p:pic>
      <p:graphicFrame>
        <p:nvGraphicFramePr>
          <p:cNvPr id="18" name="Objekt 1458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5131638"/>
              </p:ext>
            </p:extLst>
          </p:nvPr>
        </p:nvGraphicFramePr>
        <p:xfrm>
          <a:off x="233549" y="4240126"/>
          <a:ext cx="3411080" cy="141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5" name="Visio" r:id="rId10" imgW="50447597" imgH="18623604" progId="Visio.Drawing.11">
                  <p:embed/>
                </p:oleObj>
              </mc:Choice>
              <mc:Fallback>
                <p:oleObj name="Visio" r:id="rId10" imgW="50447597" imgH="18623604" progId="Visio.Drawing.11">
                  <p:embed/>
                  <p:pic>
                    <p:nvPicPr>
                      <p:cNvPr id="7" name="Objekt 14580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33549" y="4240126"/>
                        <a:ext cx="3411080" cy="1414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224"/>
          <p:cNvSpPr txBox="1">
            <a:spLocks noChangeArrowheads="1"/>
          </p:cNvSpPr>
          <p:nvPr/>
        </p:nvSpPr>
        <p:spPr bwMode="auto">
          <a:xfrm>
            <a:off x="197603" y="3969844"/>
            <a:ext cx="1897945" cy="3893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endParaRPr lang="en-US" sz="2400" dirty="0">
              <a:solidFill>
                <a:srgbClr val="000000"/>
              </a:solidFill>
              <a:latin typeface="Arial"/>
              <a:cs typeface="Times New Roman" pitchFamily="18" charset="0"/>
            </a:endParaRPr>
          </a:p>
        </p:txBody>
      </p:sp>
      <p:sp>
        <p:nvSpPr>
          <p:cNvPr id="20" name="Textfeld 143"/>
          <p:cNvSpPr txBox="1"/>
          <p:nvPr/>
        </p:nvSpPr>
        <p:spPr>
          <a:xfrm rot="21226007">
            <a:off x="6223196" y="5867988"/>
            <a:ext cx="1672684" cy="2855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600" b="1" dirty="0" err="1">
                <a:solidFill>
                  <a:srgbClr val="000000"/>
                </a:solidFill>
                <a:latin typeface="Arial"/>
              </a:rPr>
              <a:t>Photocathode</a:t>
            </a:r>
            <a:r>
              <a:rPr lang="de-DE" sz="1600" b="1" dirty="0">
                <a:solidFill>
                  <a:srgbClr val="000000"/>
                </a:solidFill>
                <a:latin typeface="Arial"/>
              </a:rPr>
              <a:t> </a:t>
            </a:r>
            <a:r>
              <a:rPr lang="de-DE" sz="1600" b="1" dirty="0" err="1">
                <a:solidFill>
                  <a:srgbClr val="000000"/>
                </a:solidFill>
                <a:latin typeface="Arial"/>
              </a:rPr>
              <a:t>gun</a:t>
            </a:r>
            <a:endParaRPr lang="de-DE" sz="1600" b="1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21" name="Textfeld 144"/>
          <p:cNvSpPr txBox="1"/>
          <p:nvPr/>
        </p:nvSpPr>
        <p:spPr>
          <a:xfrm rot="21226007">
            <a:off x="4196530" y="6072402"/>
            <a:ext cx="1867370" cy="2855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600" b="1" dirty="0" err="1">
                <a:solidFill>
                  <a:srgbClr val="000000"/>
                </a:solidFill>
                <a:latin typeface="Arial"/>
              </a:rPr>
              <a:t>Accelerator</a:t>
            </a:r>
            <a:r>
              <a:rPr lang="de-DE" sz="1600" b="1" dirty="0">
                <a:solidFill>
                  <a:srgbClr val="000000"/>
                </a:solidFill>
                <a:latin typeface="Arial"/>
              </a:rPr>
              <a:t> </a:t>
            </a:r>
            <a:r>
              <a:rPr lang="de-DE" sz="1600" b="1" dirty="0" err="1">
                <a:solidFill>
                  <a:srgbClr val="000000"/>
                </a:solidFill>
                <a:latin typeface="Arial"/>
              </a:rPr>
              <a:t>modules</a:t>
            </a:r>
            <a:endParaRPr lang="de-DE" sz="1600" b="1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22" name="Textfeld 146"/>
          <p:cNvSpPr txBox="1"/>
          <p:nvPr/>
        </p:nvSpPr>
        <p:spPr>
          <a:xfrm rot="21226007">
            <a:off x="2629471" y="5854590"/>
            <a:ext cx="1053471" cy="2595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b="1" dirty="0">
                <a:solidFill>
                  <a:srgbClr val="000000"/>
                </a:solidFill>
                <a:latin typeface="Arial"/>
              </a:rPr>
              <a:t>Laser </a:t>
            </a:r>
            <a:r>
              <a:rPr lang="de-DE" sz="1400" b="1" dirty="0" err="1">
                <a:solidFill>
                  <a:srgbClr val="000000"/>
                </a:solidFill>
                <a:latin typeface="Arial"/>
              </a:rPr>
              <a:t>heater</a:t>
            </a:r>
            <a:endParaRPr lang="de-DE" sz="1400" b="1" dirty="0">
              <a:solidFill>
                <a:srgbClr val="000000"/>
              </a:solidFill>
              <a:latin typeface="Arial"/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2351432" y="6347115"/>
            <a:ext cx="1752565" cy="432355"/>
            <a:chOff x="9835437" y="22383377"/>
            <a:chExt cx="6505003" cy="1428823"/>
          </a:xfrm>
        </p:grpSpPr>
        <p:sp>
          <p:nvSpPr>
            <p:cNvPr id="13" name="Rechteck 196"/>
            <p:cNvSpPr/>
            <p:nvPr/>
          </p:nvSpPr>
          <p:spPr bwMode="auto">
            <a:xfrm rot="21179826">
              <a:off x="13473272" y="22383377"/>
              <a:ext cx="1306279" cy="61051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de-DE" sz="1600" dirty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4" name="Rechteck 197"/>
            <p:cNvSpPr/>
            <p:nvPr/>
          </p:nvSpPr>
          <p:spPr bwMode="auto">
            <a:xfrm rot="21179826">
              <a:off x="12166854" y="22596757"/>
              <a:ext cx="653139" cy="61051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de-DE" sz="16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5" name="Textfeld 198"/>
            <p:cNvSpPr txBox="1"/>
            <p:nvPr/>
          </p:nvSpPr>
          <p:spPr>
            <a:xfrm rot="21148020">
              <a:off x="13358142" y="22595166"/>
              <a:ext cx="2982298" cy="12170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1400" b="1" dirty="0">
                  <a:solidFill>
                    <a:srgbClr val="000000"/>
                  </a:solidFill>
                  <a:latin typeface="Arial"/>
                </a:rPr>
                <a:t>OS0</a:t>
              </a:r>
            </a:p>
          </p:txBody>
        </p:sp>
        <p:sp>
          <p:nvSpPr>
            <p:cNvPr id="16" name="Textfeld 199"/>
            <p:cNvSpPr txBox="1"/>
            <p:nvPr/>
          </p:nvSpPr>
          <p:spPr>
            <a:xfrm rot="21148020">
              <a:off x="9835437" y="22527506"/>
              <a:ext cx="2879897" cy="12170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1400" b="1" dirty="0">
                  <a:solidFill>
                    <a:srgbClr val="000000"/>
                  </a:solidFill>
                  <a:latin typeface="Arial"/>
                </a:rPr>
                <a:t>OS1</a:t>
              </a:r>
            </a:p>
          </p:txBody>
        </p:sp>
      </p:grpSp>
      <p:pic>
        <p:nvPicPr>
          <p:cNvPr id="8" name="Picture 7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0683" y="1564776"/>
            <a:ext cx="4943811" cy="277970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0683" y="1564776"/>
            <a:ext cx="4943809" cy="277970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8886" y="1563621"/>
            <a:ext cx="4945925" cy="2778480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7030" y="1553952"/>
            <a:ext cx="4945665" cy="2780987"/>
          </a:xfrm>
          <a:prstGeom prst="rect">
            <a:avLst/>
          </a:prstGeom>
        </p:spPr>
      </p:pic>
      <p:pic>
        <p:nvPicPr>
          <p:cNvPr id="32" name="Picture 31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46826" y="4428835"/>
            <a:ext cx="1300282" cy="2312734"/>
          </a:xfrm>
          <a:prstGeom prst="rect">
            <a:avLst/>
          </a:prstGeom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7030" y="1563621"/>
            <a:ext cx="4964597" cy="2791633"/>
          </a:xfrm>
          <a:prstGeom prst="rect">
            <a:avLst/>
          </a:prstGeom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06438" y="1563070"/>
            <a:ext cx="3735189" cy="2799864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6801" y="1543177"/>
            <a:ext cx="4964826" cy="2791762"/>
          </a:xfrm>
          <a:prstGeom prst="rect">
            <a:avLst/>
          </a:prstGeom>
        </p:spPr>
      </p:pic>
      <p:pic>
        <p:nvPicPr>
          <p:cNvPr id="36" name="Content Placeholder 4"/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04939" y="4355254"/>
            <a:ext cx="2508228" cy="14101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8791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THANK YOU FOR YOUR ATTENTION!</a:t>
            </a:r>
            <a:endParaRPr lang="sv-SE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747"/>
            <a:ext cx="986394" cy="98639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17743" y="1690686"/>
            <a:ext cx="7436057" cy="444269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090" y="1690686"/>
            <a:ext cx="2757137" cy="444269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05606" y="59165"/>
            <a:ext cx="986394" cy="98639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2" y="5877489"/>
            <a:ext cx="980511" cy="98051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05606" y="5877489"/>
            <a:ext cx="980511" cy="980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7522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QUESTIONS?</a:t>
            </a:r>
            <a:endParaRPr lang="sv-SE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747"/>
            <a:ext cx="986394" cy="98639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05606" y="59165"/>
            <a:ext cx="986394" cy="98639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2" y="5877489"/>
            <a:ext cx="980511" cy="98051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05606" y="5877489"/>
            <a:ext cx="980511" cy="980511"/>
          </a:xfrm>
          <a:prstGeom prst="rect">
            <a:avLst/>
          </a:prstGeom>
        </p:spPr>
      </p:pic>
      <p:pic>
        <p:nvPicPr>
          <p:cNvPr id="11" name="Content Placeholder 3"/>
          <p:cNvPicPr>
            <a:picLocks noGrp="1" noChangeAspect="1"/>
          </p:cNvPicPr>
          <p:nvPr>
            <p:ph idx="1"/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6790" y="1404617"/>
            <a:ext cx="7915581" cy="5151722"/>
          </a:xfrm>
          <a:ln w="762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887217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MY BACKGROUND = </a:t>
            </a:r>
            <a:r>
              <a:rPr lang="sv-SE" dirty="0" smtClean="0"/>
              <a:t>EXPERIMENTALIST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4605022" cy="4671890"/>
          </a:xfrm>
        </p:spPr>
        <p:txBody>
          <a:bodyPr>
            <a:normAutofit fontScale="92500" lnSpcReduction="20000"/>
          </a:bodyPr>
          <a:lstStyle/>
          <a:p>
            <a:r>
              <a:rPr lang="sv-SE" dirty="0" smtClean="0"/>
              <a:t>STOCKHOLM UNIVERSITY</a:t>
            </a:r>
          </a:p>
          <a:p>
            <a:r>
              <a:rPr lang="sv-SE" dirty="0" smtClean="0"/>
              <a:t>CHEMICAL PHYSICS</a:t>
            </a:r>
          </a:p>
          <a:p>
            <a:r>
              <a:rPr lang="sv-SE" dirty="0" smtClean="0"/>
              <a:t>ACCELERATOR PHYSICS</a:t>
            </a:r>
          </a:p>
          <a:p>
            <a:r>
              <a:rPr lang="sv-SE" dirty="0" smtClean="0"/>
              <a:t>ION SOURCE &amp; DETECTOR RESPONSIBLE</a:t>
            </a:r>
          </a:p>
          <a:p>
            <a:r>
              <a:rPr lang="sv-SE" dirty="0" smtClean="0"/>
              <a:t>Dissociative Recombination</a:t>
            </a:r>
          </a:p>
          <a:p>
            <a:r>
              <a:rPr lang="sv-SE" dirty="0" smtClean="0"/>
              <a:t>Cooled Trap</a:t>
            </a:r>
          </a:p>
          <a:p>
            <a:r>
              <a:rPr lang="sv-SE" dirty="0" smtClean="0"/>
              <a:t>FLASH ORS</a:t>
            </a:r>
          </a:p>
          <a:p>
            <a:r>
              <a:rPr lang="sv-SE" dirty="0" smtClean="0"/>
              <a:t>(Crossed Beams)</a:t>
            </a:r>
          </a:p>
          <a:p>
            <a:r>
              <a:rPr lang="sv-SE" dirty="0" smtClean="0"/>
              <a:t>(Radio Astronomy)</a:t>
            </a:r>
          </a:p>
          <a:p>
            <a:r>
              <a:rPr lang="sv-SE" dirty="0" smtClean="0"/>
              <a:t>35 ARTICLES</a:t>
            </a:r>
          </a:p>
          <a:p>
            <a:endParaRPr lang="sv-SE" dirty="0" smtClean="0"/>
          </a:p>
          <a:p>
            <a:endParaRPr lang="sv-SE" dirty="0" smtClean="0"/>
          </a:p>
          <a:p>
            <a:endParaRPr lang="sv-SE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747"/>
            <a:ext cx="986394" cy="98639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20135" y="505625"/>
            <a:ext cx="3555187" cy="237012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524"/>
          <a:stretch/>
        </p:blipFill>
        <p:spPr>
          <a:xfrm>
            <a:off x="5517718" y="1825625"/>
            <a:ext cx="6349640" cy="30101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20135" y="3494550"/>
            <a:ext cx="3333868" cy="25056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7495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ounded Rectangle 19"/>
          <p:cNvSpPr/>
          <p:nvPr/>
        </p:nvSpPr>
        <p:spPr>
          <a:xfrm>
            <a:off x="6382512" y="1417321"/>
            <a:ext cx="5614416" cy="3794759"/>
          </a:xfrm>
          <a:prstGeom prst="roundRect">
            <a:avLst/>
          </a:prstGeom>
          <a:solidFill>
            <a:schemeClr val="tx1"/>
          </a:solidFill>
          <a:ln w="762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v-SE" sz="9600" dirty="0" smtClean="0"/>
              <a:t>CLASSIFIED</a:t>
            </a:r>
            <a:endParaRPr lang="sv-SE" sz="96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CURRENT ACTIVITIES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9403" y="1579403"/>
            <a:ext cx="4979453" cy="4804993"/>
          </a:xfrm>
        </p:spPr>
        <p:txBody>
          <a:bodyPr>
            <a:normAutofit fontScale="85000" lnSpcReduction="20000"/>
          </a:bodyPr>
          <a:lstStyle/>
          <a:p>
            <a:r>
              <a:rPr lang="sv-SE" dirty="0" smtClean="0"/>
              <a:t>SPECTROMETER AT EU-XFEL</a:t>
            </a:r>
          </a:p>
          <a:p>
            <a:r>
              <a:rPr lang="en-US" dirty="0" smtClean="0"/>
              <a:t>GOAL: INVESTIGATE LASER HEATER IMPACT ON SPECTRA </a:t>
            </a:r>
            <a:r>
              <a:rPr lang="en-US" dirty="0" smtClean="0">
                <a:sym typeface="Wingdings" panose="05000000000000000000" pitchFamily="2" charset="2"/>
              </a:rPr>
              <a:t> LONGITUDINAL DISTRIBUTION  INSTABILITY SUPPRESION</a:t>
            </a:r>
          </a:p>
          <a:p>
            <a:r>
              <a:rPr lang="sv-SE" dirty="0"/>
              <a:t>NIR (800-1500 nm) </a:t>
            </a:r>
          </a:p>
          <a:p>
            <a:r>
              <a:rPr lang="sv-SE" dirty="0" smtClean="0"/>
              <a:t>DIPLOMA WORK: Simon Fahlström</a:t>
            </a:r>
          </a:p>
          <a:p>
            <a:r>
              <a:rPr lang="sv-SE" dirty="0" smtClean="0"/>
              <a:t>Christopher Gerth, Nils Lockmann</a:t>
            </a:r>
          </a:p>
          <a:p>
            <a:r>
              <a:rPr lang="sv-SE" dirty="0" smtClean="0"/>
              <a:t>INSTALLATION JANUARY 2019</a:t>
            </a:r>
          </a:p>
          <a:p>
            <a:r>
              <a:rPr lang="sv-SE" dirty="0" smtClean="0"/>
              <a:t>MEASUREMENTS MARCH 2019</a:t>
            </a:r>
          </a:p>
          <a:p>
            <a:r>
              <a:rPr lang="sv-SE" dirty="0"/>
              <a:t>KALYPSO BASED</a:t>
            </a:r>
          </a:p>
          <a:p>
            <a:r>
              <a:rPr lang="sv-SE" b="1" dirty="0" smtClean="0"/>
              <a:t>WORLDS FASTEST &gt;4 MHz @ 14bit</a:t>
            </a:r>
          </a:p>
          <a:p>
            <a:r>
              <a:rPr lang="sv-SE" dirty="0" smtClean="0"/>
              <a:t>CAN BE USED ELSEWHERE</a:t>
            </a:r>
          </a:p>
          <a:p>
            <a:endParaRPr lang="sv-SE" b="1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747"/>
            <a:ext cx="986394" cy="986394"/>
          </a:xfrm>
          <a:prstGeom prst="rect">
            <a:avLst/>
          </a:prstGeom>
        </p:spPr>
      </p:pic>
      <p:pic>
        <p:nvPicPr>
          <p:cNvPr id="6" name="Picture 47" descr="Z:\home\lorenzo\Documents\Articles_and_conferences\XXX_the_thesis\thesis\fig\cap05\pcb.jpg">
            <a:extLst>
              <a:ext uri="{FF2B5EF4-FFF2-40B4-BE49-F238E27FC236}">
                <a16:creationId xmlns:a16="http://schemas.microsoft.com/office/drawing/2014/main" id="{DE925887-F293-E441-96FB-63C90FA68A1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9"/>
          <a:stretch/>
        </p:blipFill>
        <p:spPr bwMode="auto">
          <a:xfrm rot="238916">
            <a:off x="8910787" y="2691386"/>
            <a:ext cx="2611572" cy="18204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543B9F0-F605-1C46-BF6A-B8C255B39C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2470" y="2683641"/>
            <a:ext cx="856304" cy="78398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Freeform 7">
            <a:extLst>
              <a:ext uri="{FF2B5EF4-FFF2-40B4-BE49-F238E27FC236}">
                <a16:creationId xmlns:a16="http://schemas.microsoft.com/office/drawing/2014/main" id="{2A95AD3E-CC5B-1148-916F-CA128AC1736F}"/>
              </a:ext>
            </a:extLst>
          </p:cNvPr>
          <p:cNvSpPr/>
          <p:nvPr/>
        </p:nvSpPr>
        <p:spPr bwMode="auto">
          <a:xfrm rot="1047763">
            <a:off x="7577244" y="3182633"/>
            <a:ext cx="795045" cy="104194"/>
          </a:xfrm>
          <a:custGeom>
            <a:avLst/>
            <a:gdLst>
              <a:gd name="connsiteX0" fmla="*/ 0 w 662940"/>
              <a:gd name="connsiteY0" fmla="*/ 167800 h 167800"/>
              <a:gd name="connsiteX1" fmla="*/ 259080 w 662940"/>
              <a:gd name="connsiteY1" fmla="*/ 160 h 167800"/>
              <a:gd name="connsiteX2" fmla="*/ 419100 w 662940"/>
              <a:gd name="connsiteY2" fmla="*/ 137320 h 167800"/>
              <a:gd name="connsiteX3" fmla="*/ 662940 w 662940"/>
              <a:gd name="connsiteY3" fmla="*/ 152560 h 167800"/>
              <a:gd name="connsiteX0" fmla="*/ 0 w 662940"/>
              <a:gd name="connsiteY0" fmla="*/ 167749 h 194358"/>
              <a:gd name="connsiteX1" fmla="*/ 259080 w 662940"/>
              <a:gd name="connsiteY1" fmla="*/ 109 h 194358"/>
              <a:gd name="connsiteX2" fmla="*/ 436751 w 662940"/>
              <a:gd name="connsiteY2" fmla="*/ 189741 h 194358"/>
              <a:gd name="connsiteX3" fmla="*/ 419100 w 662940"/>
              <a:gd name="connsiteY3" fmla="*/ 137269 h 194358"/>
              <a:gd name="connsiteX4" fmla="*/ 662940 w 662940"/>
              <a:gd name="connsiteY4" fmla="*/ 152509 h 194358"/>
              <a:gd name="connsiteX0" fmla="*/ 0 w 662940"/>
              <a:gd name="connsiteY0" fmla="*/ 167749 h 195081"/>
              <a:gd name="connsiteX1" fmla="*/ 259080 w 662940"/>
              <a:gd name="connsiteY1" fmla="*/ 109 h 195081"/>
              <a:gd name="connsiteX2" fmla="*/ 436751 w 662940"/>
              <a:gd name="connsiteY2" fmla="*/ 189741 h 195081"/>
              <a:gd name="connsiteX3" fmla="*/ 543528 w 662940"/>
              <a:gd name="connsiteY3" fmla="*/ 148844 h 195081"/>
              <a:gd name="connsiteX4" fmla="*/ 662940 w 662940"/>
              <a:gd name="connsiteY4" fmla="*/ 152509 h 195081"/>
              <a:gd name="connsiteX0" fmla="*/ 0 w 662940"/>
              <a:gd name="connsiteY0" fmla="*/ 167749 h 200441"/>
              <a:gd name="connsiteX1" fmla="*/ 259080 w 662940"/>
              <a:gd name="connsiteY1" fmla="*/ 109 h 200441"/>
              <a:gd name="connsiteX2" fmla="*/ 436751 w 662940"/>
              <a:gd name="connsiteY2" fmla="*/ 189741 h 200441"/>
              <a:gd name="connsiteX3" fmla="*/ 566678 w 662940"/>
              <a:gd name="connsiteY3" fmla="*/ 186461 h 200441"/>
              <a:gd name="connsiteX4" fmla="*/ 662940 w 662940"/>
              <a:gd name="connsiteY4" fmla="*/ 152509 h 200441"/>
              <a:gd name="connsiteX0" fmla="*/ 0 w 715026"/>
              <a:gd name="connsiteY0" fmla="*/ 167749 h 206613"/>
              <a:gd name="connsiteX1" fmla="*/ 259080 w 715026"/>
              <a:gd name="connsiteY1" fmla="*/ 109 h 206613"/>
              <a:gd name="connsiteX2" fmla="*/ 436751 w 715026"/>
              <a:gd name="connsiteY2" fmla="*/ 189741 h 206613"/>
              <a:gd name="connsiteX3" fmla="*/ 566678 w 715026"/>
              <a:gd name="connsiteY3" fmla="*/ 186461 h 206613"/>
              <a:gd name="connsiteX4" fmla="*/ 715026 w 715026"/>
              <a:gd name="connsiteY4" fmla="*/ 30975 h 206613"/>
              <a:gd name="connsiteX0" fmla="*/ 0 w 715026"/>
              <a:gd name="connsiteY0" fmla="*/ 167749 h 206613"/>
              <a:gd name="connsiteX1" fmla="*/ 259080 w 715026"/>
              <a:gd name="connsiteY1" fmla="*/ 109 h 206613"/>
              <a:gd name="connsiteX2" fmla="*/ 436751 w 715026"/>
              <a:gd name="connsiteY2" fmla="*/ 189741 h 206613"/>
              <a:gd name="connsiteX3" fmla="*/ 566678 w 715026"/>
              <a:gd name="connsiteY3" fmla="*/ 186461 h 206613"/>
              <a:gd name="connsiteX4" fmla="*/ 715026 w 715026"/>
              <a:gd name="connsiteY4" fmla="*/ 30975 h 206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15026" h="206613">
                <a:moveTo>
                  <a:pt x="0" y="167749"/>
                </a:moveTo>
                <a:cubicBezTo>
                  <a:pt x="94615" y="86469"/>
                  <a:pt x="186288" y="-3556"/>
                  <a:pt x="259080" y="109"/>
                </a:cubicBezTo>
                <a:cubicBezTo>
                  <a:pt x="331872" y="3774"/>
                  <a:pt x="410081" y="166881"/>
                  <a:pt x="436751" y="189741"/>
                </a:cubicBezTo>
                <a:cubicBezTo>
                  <a:pt x="463421" y="212601"/>
                  <a:pt x="520299" y="212922"/>
                  <a:pt x="566678" y="186461"/>
                </a:cubicBezTo>
                <a:cubicBezTo>
                  <a:pt x="613057" y="160000"/>
                  <a:pt x="684634" y="67885"/>
                  <a:pt x="715026" y="30975"/>
                </a:cubicBezTo>
              </a:path>
            </a:pathLst>
          </a:custGeom>
          <a:ln w="25400">
            <a:solidFill>
              <a:schemeClr val="accent1"/>
            </a:solidFill>
            <a:tailEnd type="arrow"/>
          </a:ln>
        </p:spPr>
        <p:txBody>
          <a:bodyPr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rgbClr val="51515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rgbClr val="51515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rgbClr val="51515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rgbClr val="51515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rgbClr val="51515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rgbClr val="51515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rgbClr val="51515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rgbClr val="51515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rgbClr val="51515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 sz="1800" kern="0">
              <a:solidFill>
                <a:srgbClr val="4F81BD">
                  <a:lumMod val="50000"/>
                </a:srgbClr>
              </a:solidFill>
              <a:latin typeface="Arial" pitchFamily="34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3AFA01D-9117-4F41-BED1-00C840F844B0}"/>
              </a:ext>
            </a:extLst>
          </p:cNvPr>
          <p:cNvSpPr txBox="1"/>
          <p:nvPr/>
        </p:nvSpPr>
        <p:spPr>
          <a:xfrm>
            <a:off x="6571168" y="3496983"/>
            <a:ext cx="1920719" cy="83099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defTabSz="449263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defRPr/>
            </a:pPr>
            <a:r>
              <a:rPr lang="en-GB" sz="1600" kern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Accelerator</a:t>
            </a:r>
          </a:p>
          <a:p>
            <a:pPr algn="ctr" defTabSz="449263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defRPr/>
            </a:pPr>
            <a:r>
              <a:rPr lang="en-GB" sz="1600" kern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Photon Beamline</a:t>
            </a:r>
          </a:p>
          <a:p>
            <a:pPr algn="ctr" defTabSz="449263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defRPr/>
            </a:pPr>
            <a:r>
              <a:rPr lang="en-GB" sz="1600" kern="0" dirty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User Experiment</a:t>
            </a:r>
          </a:p>
        </p:txBody>
      </p:sp>
      <p:sp>
        <p:nvSpPr>
          <p:cNvPr id="10" name="Freeform 9">
            <a:extLst>
              <a:ext uri="{FF2B5EF4-FFF2-40B4-BE49-F238E27FC236}">
                <a16:creationId xmlns:a16="http://schemas.microsoft.com/office/drawing/2014/main" id="{8EB2481A-F489-8443-BB3A-C81EF4D4E83F}"/>
              </a:ext>
            </a:extLst>
          </p:cNvPr>
          <p:cNvSpPr/>
          <p:nvPr/>
        </p:nvSpPr>
        <p:spPr bwMode="auto">
          <a:xfrm rot="1424320">
            <a:off x="7558046" y="3254822"/>
            <a:ext cx="795045" cy="104194"/>
          </a:xfrm>
          <a:custGeom>
            <a:avLst/>
            <a:gdLst>
              <a:gd name="connsiteX0" fmla="*/ 0 w 662940"/>
              <a:gd name="connsiteY0" fmla="*/ 167800 h 167800"/>
              <a:gd name="connsiteX1" fmla="*/ 259080 w 662940"/>
              <a:gd name="connsiteY1" fmla="*/ 160 h 167800"/>
              <a:gd name="connsiteX2" fmla="*/ 419100 w 662940"/>
              <a:gd name="connsiteY2" fmla="*/ 137320 h 167800"/>
              <a:gd name="connsiteX3" fmla="*/ 662940 w 662940"/>
              <a:gd name="connsiteY3" fmla="*/ 152560 h 167800"/>
              <a:gd name="connsiteX0" fmla="*/ 0 w 662940"/>
              <a:gd name="connsiteY0" fmla="*/ 167749 h 194358"/>
              <a:gd name="connsiteX1" fmla="*/ 259080 w 662940"/>
              <a:gd name="connsiteY1" fmla="*/ 109 h 194358"/>
              <a:gd name="connsiteX2" fmla="*/ 436751 w 662940"/>
              <a:gd name="connsiteY2" fmla="*/ 189741 h 194358"/>
              <a:gd name="connsiteX3" fmla="*/ 419100 w 662940"/>
              <a:gd name="connsiteY3" fmla="*/ 137269 h 194358"/>
              <a:gd name="connsiteX4" fmla="*/ 662940 w 662940"/>
              <a:gd name="connsiteY4" fmla="*/ 152509 h 194358"/>
              <a:gd name="connsiteX0" fmla="*/ 0 w 662940"/>
              <a:gd name="connsiteY0" fmla="*/ 167749 h 195081"/>
              <a:gd name="connsiteX1" fmla="*/ 259080 w 662940"/>
              <a:gd name="connsiteY1" fmla="*/ 109 h 195081"/>
              <a:gd name="connsiteX2" fmla="*/ 436751 w 662940"/>
              <a:gd name="connsiteY2" fmla="*/ 189741 h 195081"/>
              <a:gd name="connsiteX3" fmla="*/ 543528 w 662940"/>
              <a:gd name="connsiteY3" fmla="*/ 148844 h 195081"/>
              <a:gd name="connsiteX4" fmla="*/ 662940 w 662940"/>
              <a:gd name="connsiteY4" fmla="*/ 152509 h 195081"/>
              <a:gd name="connsiteX0" fmla="*/ 0 w 662940"/>
              <a:gd name="connsiteY0" fmla="*/ 167749 h 200441"/>
              <a:gd name="connsiteX1" fmla="*/ 259080 w 662940"/>
              <a:gd name="connsiteY1" fmla="*/ 109 h 200441"/>
              <a:gd name="connsiteX2" fmla="*/ 436751 w 662940"/>
              <a:gd name="connsiteY2" fmla="*/ 189741 h 200441"/>
              <a:gd name="connsiteX3" fmla="*/ 566678 w 662940"/>
              <a:gd name="connsiteY3" fmla="*/ 186461 h 200441"/>
              <a:gd name="connsiteX4" fmla="*/ 662940 w 662940"/>
              <a:gd name="connsiteY4" fmla="*/ 152509 h 200441"/>
              <a:gd name="connsiteX0" fmla="*/ 0 w 715026"/>
              <a:gd name="connsiteY0" fmla="*/ 167749 h 206613"/>
              <a:gd name="connsiteX1" fmla="*/ 259080 w 715026"/>
              <a:gd name="connsiteY1" fmla="*/ 109 h 206613"/>
              <a:gd name="connsiteX2" fmla="*/ 436751 w 715026"/>
              <a:gd name="connsiteY2" fmla="*/ 189741 h 206613"/>
              <a:gd name="connsiteX3" fmla="*/ 566678 w 715026"/>
              <a:gd name="connsiteY3" fmla="*/ 186461 h 206613"/>
              <a:gd name="connsiteX4" fmla="*/ 715026 w 715026"/>
              <a:gd name="connsiteY4" fmla="*/ 30975 h 206613"/>
              <a:gd name="connsiteX0" fmla="*/ 0 w 715026"/>
              <a:gd name="connsiteY0" fmla="*/ 167749 h 206613"/>
              <a:gd name="connsiteX1" fmla="*/ 259080 w 715026"/>
              <a:gd name="connsiteY1" fmla="*/ 109 h 206613"/>
              <a:gd name="connsiteX2" fmla="*/ 436751 w 715026"/>
              <a:gd name="connsiteY2" fmla="*/ 189741 h 206613"/>
              <a:gd name="connsiteX3" fmla="*/ 566678 w 715026"/>
              <a:gd name="connsiteY3" fmla="*/ 186461 h 206613"/>
              <a:gd name="connsiteX4" fmla="*/ 715026 w 715026"/>
              <a:gd name="connsiteY4" fmla="*/ 30975 h 206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15026" h="206613">
                <a:moveTo>
                  <a:pt x="0" y="167749"/>
                </a:moveTo>
                <a:cubicBezTo>
                  <a:pt x="94615" y="86469"/>
                  <a:pt x="186288" y="-3556"/>
                  <a:pt x="259080" y="109"/>
                </a:cubicBezTo>
                <a:cubicBezTo>
                  <a:pt x="331872" y="3774"/>
                  <a:pt x="410081" y="166881"/>
                  <a:pt x="436751" y="189741"/>
                </a:cubicBezTo>
                <a:cubicBezTo>
                  <a:pt x="463421" y="212601"/>
                  <a:pt x="520299" y="212922"/>
                  <a:pt x="566678" y="186461"/>
                </a:cubicBezTo>
                <a:cubicBezTo>
                  <a:pt x="613057" y="160000"/>
                  <a:pt x="684634" y="67885"/>
                  <a:pt x="715026" y="30975"/>
                </a:cubicBezTo>
              </a:path>
            </a:pathLst>
          </a:custGeom>
          <a:ln w="25400">
            <a:solidFill>
              <a:schemeClr val="accent1"/>
            </a:solidFill>
            <a:tailEnd type="arrow"/>
          </a:ln>
        </p:spPr>
        <p:txBody>
          <a:bodyPr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rgbClr val="51515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rgbClr val="51515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rgbClr val="51515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rgbClr val="51515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rgbClr val="51515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rgbClr val="51515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rgbClr val="51515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rgbClr val="51515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rgbClr val="51515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 sz="1800" kern="0">
              <a:solidFill>
                <a:srgbClr val="4F81BD">
                  <a:lumMod val="50000"/>
                </a:srgbClr>
              </a:solidFill>
              <a:latin typeface="Arial" pitchFamily="34" charset="0"/>
            </a:endParaRPr>
          </a:p>
        </p:txBody>
      </p:sp>
      <p:sp>
        <p:nvSpPr>
          <p:cNvPr id="11" name="Freeform 10">
            <a:extLst>
              <a:ext uri="{FF2B5EF4-FFF2-40B4-BE49-F238E27FC236}">
                <a16:creationId xmlns:a16="http://schemas.microsoft.com/office/drawing/2014/main" id="{1B351EEF-E71E-6643-91A7-6EC614A28261}"/>
              </a:ext>
            </a:extLst>
          </p:cNvPr>
          <p:cNvSpPr/>
          <p:nvPr/>
        </p:nvSpPr>
        <p:spPr bwMode="auto">
          <a:xfrm rot="659238">
            <a:off x="7583985" y="3110009"/>
            <a:ext cx="795045" cy="104194"/>
          </a:xfrm>
          <a:custGeom>
            <a:avLst/>
            <a:gdLst>
              <a:gd name="connsiteX0" fmla="*/ 0 w 662940"/>
              <a:gd name="connsiteY0" fmla="*/ 167800 h 167800"/>
              <a:gd name="connsiteX1" fmla="*/ 259080 w 662940"/>
              <a:gd name="connsiteY1" fmla="*/ 160 h 167800"/>
              <a:gd name="connsiteX2" fmla="*/ 419100 w 662940"/>
              <a:gd name="connsiteY2" fmla="*/ 137320 h 167800"/>
              <a:gd name="connsiteX3" fmla="*/ 662940 w 662940"/>
              <a:gd name="connsiteY3" fmla="*/ 152560 h 167800"/>
              <a:gd name="connsiteX0" fmla="*/ 0 w 662940"/>
              <a:gd name="connsiteY0" fmla="*/ 167749 h 194358"/>
              <a:gd name="connsiteX1" fmla="*/ 259080 w 662940"/>
              <a:gd name="connsiteY1" fmla="*/ 109 h 194358"/>
              <a:gd name="connsiteX2" fmla="*/ 436751 w 662940"/>
              <a:gd name="connsiteY2" fmla="*/ 189741 h 194358"/>
              <a:gd name="connsiteX3" fmla="*/ 419100 w 662940"/>
              <a:gd name="connsiteY3" fmla="*/ 137269 h 194358"/>
              <a:gd name="connsiteX4" fmla="*/ 662940 w 662940"/>
              <a:gd name="connsiteY4" fmla="*/ 152509 h 194358"/>
              <a:gd name="connsiteX0" fmla="*/ 0 w 662940"/>
              <a:gd name="connsiteY0" fmla="*/ 167749 h 195081"/>
              <a:gd name="connsiteX1" fmla="*/ 259080 w 662940"/>
              <a:gd name="connsiteY1" fmla="*/ 109 h 195081"/>
              <a:gd name="connsiteX2" fmla="*/ 436751 w 662940"/>
              <a:gd name="connsiteY2" fmla="*/ 189741 h 195081"/>
              <a:gd name="connsiteX3" fmla="*/ 543528 w 662940"/>
              <a:gd name="connsiteY3" fmla="*/ 148844 h 195081"/>
              <a:gd name="connsiteX4" fmla="*/ 662940 w 662940"/>
              <a:gd name="connsiteY4" fmla="*/ 152509 h 195081"/>
              <a:gd name="connsiteX0" fmla="*/ 0 w 662940"/>
              <a:gd name="connsiteY0" fmla="*/ 167749 h 200441"/>
              <a:gd name="connsiteX1" fmla="*/ 259080 w 662940"/>
              <a:gd name="connsiteY1" fmla="*/ 109 h 200441"/>
              <a:gd name="connsiteX2" fmla="*/ 436751 w 662940"/>
              <a:gd name="connsiteY2" fmla="*/ 189741 h 200441"/>
              <a:gd name="connsiteX3" fmla="*/ 566678 w 662940"/>
              <a:gd name="connsiteY3" fmla="*/ 186461 h 200441"/>
              <a:gd name="connsiteX4" fmla="*/ 662940 w 662940"/>
              <a:gd name="connsiteY4" fmla="*/ 152509 h 200441"/>
              <a:gd name="connsiteX0" fmla="*/ 0 w 715026"/>
              <a:gd name="connsiteY0" fmla="*/ 167749 h 206613"/>
              <a:gd name="connsiteX1" fmla="*/ 259080 w 715026"/>
              <a:gd name="connsiteY1" fmla="*/ 109 h 206613"/>
              <a:gd name="connsiteX2" fmla="*/ 436751 w 715026"/>
              <a:gd name="connsiteY2" fmla="*/ 189741 h 206613"/>
              <a:gd name="connsiteX3" fmla="*/ 566678 w 715026"/>
              <a:gd name="connsiteY3" fmla="*/ 186461 h 206613"/>
              <a:gd name="connsiteX4" fmla="*/ 715026 w 715026"/>
              <a:gd name="connsiteY4" fmla="*/ 30975 h 206613"/>
              <a:gd name="connsiteX0" fmla="*/ 0 w 715026"/>
              <a:gd name="connsiteY0" fmla="*/ 167749 h 206613"/>
              <a:gd name="connsiteX1" fmla="*/ 259080 w 715026"/>
              <a:gd name="connsiteY1" fmla="*/ 109 h 206613"/>
              <a:gd name="connsiteX2" fmla="*/ 436751 w 715026"/>
              <a:gd name="connsiteY2" fmla="*/ 189741 h 206613"/>
              <a:gd name="connsiteX3" fmla="*/ 566678 w 715026"/>
              <a:gd name="connsiteY3" fmla="*/ 186461 h 206613"/>
              <a:gd name="connsiteX4" fmla="*/ 715026 w 715026"/>
              <a:gd name="connsiteY4" fmla="*/ 30975 h 206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15026" h="206613">
                <a:moveTo>
                  <a:pt x="0" y="167749"/>
                </a:moveTo>
                <a:cubicBezTo>
                  <a:pt x="94615" y="86469"/>
                  <a:pt x="186288" y="-3556"/>
                  <a:pt x="259080" y="109"/>
                </a:cubicBezTo>
                <a:cubicBezTo>
                  <a:pt x="331872" y="3774"/>
                  <a:pt x="410081" y="166881"/>
                  <a:pt x="436751" y="189741"/>
                </a:cubicBezTo>
                <a:cubicBezTo>
                  <a:pt x="463421" y="212601"/>
                  <a:pt x="520299" y="212922"/>
                  <a:pt x="566678" y="186461"/>
                </a:cubicBezTo>
                <a:cubicBezTo>
                  <a:pt x="613057" y="160000"/>
                  <a:pt x="684634" y="67885"/>
                  <a:pt x="715026" y="30975"/>
                </a:cubicBezTo>
              </a:path>
            </a:pathLst>
          </a:custGeom>
          <a:ln w="25400">
            <a:solidFill>
              <a:schemeClr val="accent1"/>
            </a:solidFill>
            <a:tailEnd type="arrow"/>
          </a:ln>
        </p:spPr>
        <p:txBody>
          <a:bodyPr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rgbClr val="51515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rgbClr val="51515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rgbClr val="51515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rgbClr val="51515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rgbClr val="51515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rgbClr val="51515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rgbClr val="51515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rgbClr val="51515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rgbClr val="51515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 sz="1800" kern="0">
              <a:solidFill>
                <a:srgbClr val="4F81BD">
                  <a:lumMod val="50000"/>
                </a:srgbClr>
              </a:solidFill>
              <a:latin typeface="Arial" pitchFamily="34" charset="0"/>
            </a:endParaRPr>
          </a:p>
        </p:txBody>
      </p:sp>
      <p:pic>
        <p:nvPicPr>
          <p:cNvPr id="12" name="Picture 2" descr="Z:\home\lorenzo\Documents\KALYPSO\v30_proto_HSGOTT\GOTTHARD_KIT.jpg">
            <a:extLst>
              <a:ext uri="{FF2B5EF4-FFF2-40B4-BE49-F238E27FC236}">
                <a16:creationId xmlns:a16="http://schemas.microsoft.com/office/drawing/2014/main" id="{BDCC5EB8-25E1-3942-977D-E7F021ED02D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 rot="16860000">
            <a:off x="8757762" y="3603338"/>
            <a:ext cx="318297" cy="8237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13" name="Immagine 3">
            <a:extLst>
              <a:ext uri="{FF2B5EF4-FFF2-40B4-BE49-F238E27FC236}">
                <a16:creationId xmlns:a16="http://schemas.microsoft.com/office/drawing/2014/main" id="{2FDDAB08-3F8E-0846-8812-75256D4CA9CA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835291" flipH="1">
            <a:off x="8249101" y="3231221"/>
            <a:ext cx="650583" cy="328131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DFD58C38-659F-8840-9655-A4A913A0C197}"/>
              </a:ext>
            </a:extLst>
          </p:cNvPr>
          <p:cNvSpPr txBox="1"/>
          <p:nvPr/>
        </p:nvSpPr>
        <p:spPr>
          <a:xfrm>
            <a:off x="9506827" y="2044085"/>
            <a:ext cx="195117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600" b="1" dirty="0">
                <a:solidFill>
                  <a:schemeClr val="bg1"/>
                </a:solidFill>
              </a:rPr>
              <a:t>KALYPSO </a:t>
            </a:r>
            <a:r>
              <a:rPr lang="de-DE" sz="1600" b="1" dirty="0" err="1">
                <a:solidFill>
                  <a:schemeClr val="bg1"/>
                </a:solidFill>
              </a:rPr>
              <a:t>board</a:t>
            </a:r>
            <a:endParaRPr lang="de-DE" sz="1600" b="1" dirty="0">
              <a:solidFill>
                <a:schemeClr val="bg1"/>
              </a:solidFill>
            </a:endParaRPr>
          </a:p>
          <a:p>
            <a:r>
              <a:rPr lang="de-DE" sz="1600" b="1" dirty="0" err="1">
                <a:solidFill>
                  <a:schemeClr val="bg1"/>
                </a:solidFill>
              </a:rPr>
              <a:t>with</a:t>
            </a:r>
            <a:r>
              <a:rPr lang="de-DE" sz="1600" b="1" dirty="0">
                <a:solidFill>
                  <a:schemeClr val="bg1"/>
                </a:solidFill>
              </a:rPr>
              <a:t> 16 </a:t>
            </a:r>
            <a:r>
              <a:rPr lang="de-DE" sz="1600" b="1" dirty="0" err="1">
                <a:solidFill>
                  <a:schemeClr val="bg1"/>
                </a:solidFill>
              </a:rPr>
              <a:t>channel</a:t>
            </a:r>
            <a:r>
              <a:rPr lang="de-DE" sz="1600" b="1" dirty="0">
                <a:solidFill>
                  <a:schemeClr val="bg1"/>
                </a:solidFill>
              </a:rPr>
              <a:t> ADC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8BC37F22-E544-7A4A-A5C9-3B8D1AF41E04}"/>
              </a:ext>
            </a:extLst>
          </p:cNvPr>
          <p:cNvSpPr txBox="1"/>
          <p:nvPr/>
        </p:nvSpPr>
        <p:spPr>
          <a:xfrm>
            <a:off x="8595238" y="2273654"/>
            <a:ext cx="65274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600" b="1" dirty="0">
                <a:solidFill>
                  <a:schemeClr val="bg1"/>
                </a:solidFill>
              </a:rPr>
              <a:t>ASICs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CECCD4D-3964-CA4F-AA93-B0F85D05A0C2}"/>
              </a:ext>
            </a:extLst>
          </p:cNvPr>
          <p:cNvSpPr txBox="1"/>
          <p:nvPr/>
        </p:nvSpPr>
        <p:spPr>
          <a:xfrm>
            <a:off x="7780857" y="2127095"/>
            <a:ext cx="76174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600" b="1" dirty="0">
                <a:solidFill>
                  <a:schemeClr val="bg1"/>
                </a:solidFill>
              </a:rPr>
              <a:t>Sensor</a:t>
            </a:r>
            <a:endParaRPr lang="de-DE" sz="1400" b="1" dirty="0">
              <a:solidFill>
                <a:schemeClr val="bg1"/>
              </a:solidFill>
            </a:endParaRP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E51C402A-E9B5-F04E-AC8B-B743804D010B}"/>
              </a:ext>
            </a:extLst>
          </p:cNvPr>
          <p:cNvCxnSpPr>
            <a:cxnSpLocks/>
            <a:stCxn id="15" idx="2"/>
          </p:cNvCxnSpPr>
          <p:nvPr/>
        </p:nvCxnSpPr>
        <p:spPr>
          <a:xfrm>
            <a:off x="8921610" y="2612208"/>
            <a:ext cx="68650" cy="479169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4FA995CC-D04A-5F41-8677-E4A71E56063F}"/>
              </a:ext>
            </a:extLst>
          </p:cNvPr>
          <p:cNvCxnSpPr>
            <a:cxnSpLocks/>
          </p:cNvCxnSpPr>
          <p:nvPr/>
        </p:nvCxnSpPr>
        <p:spPr>
          <a:xfrm>
            <a:off x="8225101" y="2394903"/>
            <a:ext cx="292850" cy="586890"/>
          </a:xfrm>
          <a:prstGeom prst="straightConnector1">
            <a:avLst/>
          </a:prstGeom>
          <a:ln w="158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2" descr="Z:\home\lorenzo\Documents\KALYPSO\v30_proto_HSGOTT\GOTTHARD_KIT.jpg">
            <a:extLst>
              <a:ext uri="{FF2B5EF4-FFF2-40B4-BE49-F238E27FC236}">
                <a16:creationId xmlns:a16="http://schemas.microsoft.com/office/drawing/2014/main" id="{990328E3-D98A-E342-81A6-A2204D1C605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 rot="16860000">
            <a:off x="8823440" y="3257224"/>
            <a:ext cx="318297" cy="8237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4" name="TextBox 3"/>
          <p:cNvSpPr txBox="1"/>
          <p:nvPr/>
        </p:nvSpPr>
        <p:spPr>
          <a:xfrm>
            <a:off x="7028425" y="4704715"/>
            <a:ext cx="29269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>
                <a:solidFill>
                  <a:schemeClr val="bg1"/>
                </a:solidFill>
              </a:rPr>
              <a:t>Courtesy of C. Gerth</a:t>
            </a:r>
            <a:endParaRPr lang="sv-SE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556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ounded Rectangle 22"/>
          <p:cNvSpPr/>
          <p:nvPr/>
        </p:nvSpPr>
        <p:spPr>
          <a:xfrm>
            <a:off x="77639" y="1708030"/>
            <a:ext cx="7525311" cy="4502990"/>
          </a:xfrm>
          <a:prstGeom prst="roundRect">
            <a:avLst/>
          </a:prstGeom>
          <a:solidFill>
            <a:schemeClr val="tx1"/>
          </a:solidFill>
          <a:ln w="762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v-SE" sz="9600" dirty="0" smtClean="0"/>
              <a:t>CLASSIFIED</a:t>
            </a:r>
            <a:endParaRPr lang="sv-SE" sz="96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1189" y="592486"/>
            <a:ext cx="5204074" cy="387519"/>
          </a:xfrm>
        </p:spPr>
        <p:txBody>
          <a:bodyPr>
            <a:normAutofit fontScale="90000"/>
          </a:bodyPr>
          <a:lstStyle/>
          <a:p>
            <a:r>
              <a:rPr lang="en-US" dirty="0"/>
              <a:t>Near Infrared Spectrometer (NISP)</a:t>
            </a:r>
          </a:p>
        </p:txBody>
      </p:sp>
      <p:pic>
        <p:nvPicPr>
          <p:cNvPr id="7" name="Picture 6" descr="CRD_Tunnel.pdf">
            <a:extLst>
              <a:ext uri="{FF2B5EF4-FFF2-40B4-BE49-F238E27FC236}">
                <a16:creationId xmlns:a16="http://schemas.microsoft.com/office/drawing/2014/main" id="{7DF1099E-CD7D-B748-9D0D-EE376A41D5A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828748" y="1560437"/>
            <a:ext cx="2408936" cy="3630529"/>
          </a:xfrm>
          <a:prstGeom prst="rect">
            <a:avLst/>
          </a:prstGeom>
        </p:spPr>
      </p:pic>
      <p:pic>
        <p:nvPicPr>
          <p:cNvPr id="8" name="Picture 7" descr="C:\Users\ppeier\Desktop\ppeier\coherent_Diag\Pictures_Drawings\CRISP4_BL.png">
            <a:extLst>
              <a:ext uri="{FF2B5EF4-FFF2-40B4-BE49-F238E27FC236}">
                <a16:creationId xmlns:a16="http://schemas.microsoft.com/office/drawing/2014/main" id="{B17C5C13-5CCD-AA42-8061-528F12E098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4007" y="2125785"/>
            <a:ext cx="2939680" cy="2862879"/>
          </a:xfrm>
          <a:prstGeom prst="rect">
            <a:avLst/>
          </a:prstGeom>
          <a:noFill/>
          <a:ln>
            <a:solidFill>
              <a:schemeClr val="accent5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F12FF924-79AD-004D-9CB8-FBB618AC0349}"/>
              </a:ext>
            </a:extLst>
          </p:cNvPr>
          <p:cNvSpPr txBox="1"/>
          <p:nvPr/>
        </p:nvSpPr>
        <p:spPr>
          <a:xfrm rot="411485">
            <a:off x="572878" y="3569100"/>
            <a:ext cx="1432385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000" dirty="0">
                <a:solidFill>
                  <a:srgbClr val="FF0000"/>
                </a:solidFill>
              </a:rPr>
              <a:t>MTCA readout</a:t>
            </a:r>
          </a:p>
          <a:p>
            <a:pPr>
              <a:buNone/>
            </a:pPr>
            <a:r>
              <a:rPr lang="en-US" sz="1000" dirty="0">
                <a:solidFill>
                  <a:srgbClr val="FF0000"/>
                </a:solidFill>
              </a:rPr>
              <a:t>Motor controls</a:t>
            </a:r>
          </a:p>
          <a:p>
            <a:pPr>
              <a:buNone/>
            </a:pPr>
            <a:r>
              <a:rPr lang="en-US" sz="1000" dirty="0">
                <a:solidFill>
                  <a:srgbClr val="FF0000"/>
                </a:solidFill>
              </a:rPr>
              <a:t>Power supplies</a:t>
            </a:r>
          </a:p>
        </p:txBody>
      </p:sp>
      <p:sp>
        <p:nvSpPr>
          <p:cNvPr id="26" name="Content Placeholder 4">
            <a:extLst>
              <a:ext uri="{FF2B5EF4-FFF2-40B4-BE49-F238E27FC236}">
                <a16:creationId xmlns:a16="http://schemas.microsoft.com/office/drawing/2014/main" id="{2F407063-0B4F-1244-8819-3FEB0C475195}"/>
              </a:ext>
            </a:extLst>
          </p:cNvPr>
          <p:cNvSpPr txBox="1">
            <a:spLocks/>
          </p:cNvSpPr>
          <p:nvPr/>
        </p:nvSpPr>
        <p:spPr>
          <a:xfrm>
            <a:off x="4242569" y="5062584"/>
            <a:ext cx="3094947" cy="845874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marL="357188" indent="-357188" algn="l" defTabSz="914400" rtl="0" eaLnBrk="1" latinLnBrk="0" hangingPunct="1">
              <a:lnSpc>
                <a:spcPct val="114000"/>
              </a:lnSpc>
              <a:spcBef>
                <a:spcPts val="600"/>
              </a:spcBef>
              <a:buClr>
                <a:schemeClr val="bg2"/>
              </a:buClr>
              <a:buFontTx/>
              <a:buBlip>
                <a:blip r:embed="rId5"/>
              </a:buBlip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4375" indent="-357188" algn="l" defTabSz="914400" rtl="0" eaLnBrk="1" latinLnBrk="0" hangingPunct="1">
              <a:lnSpc>
                <a:spcPct val="114000"/>
              </a:lnSpc>
              <a:spcBef>
                <a:spcPts val="0"/>
              </a:spcBef>
              <a:buClr>
                <a:schemeClr val="accent2"/>
              </a:buClr>
              <a:buFontTx/>
              <a:buBlip>
                <a:blip r:embed="rId6"/>
              </a:buBlip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82663" indent="-268288" algn="l" defTabSz="914400" rtl="0" eaLnBrk="1" latinLnBrk="0" hangingPunct="1">
              <a:lnSpc>
                <a:spcPct val="114000"/>
              </a:lnSpc>
              <a:spcBef>
                <a:spcPts val="0"/>
              </a:spcBef>
              <a:buFont typeface="Arial" panose="020B0604020202020204" pitchFamily="34" charset="0"/>
              <a:buChar char="►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2050" indent="-173038" algn="l" defTabSz="914400" rtl="0" eaLnBrk="1" latinLnBrk="0" hangingPunct="1">
              <a:lnSpc>
                <a:spcPct val="114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47788" indent="-180975" algn="l" defTabSz="914400" rtl="0" eaLnBrk="1" latinLnBrk="0" hangingPunct="1">
              <a:lnSpc>
                <a:spcPct val="114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dirty="0" smtClean="0">
                <a:solidFill>
                  <a:schemeClr val="bg1"/>
                </a:solidFill>
                <a:cs typeface="Lucida Grande"/>
              </a:rPr>
              <a:t>DIFRACCTION RADIATION FROM NON-INVASIVE SCREEN</a:t>
            </a:r>
            <a:endParaRPr lang="en-US" sz="1600" dirty="0">
              <a:solidFill>
                <a:srgbClr val="FF0000"/>
              </a:solidFill>
              <a:cs typeface="Lucida Grande"/>
            </a:endParaRPr>
          </a:p>
        </p:txBody>
      </p:sp>
      <p:sp>
        <p:nvSpPr>
          <p:cNvPr id="33" name="Content Placeholder 4">
            <a:extLst>
              <a:ext uri="{FF2B5EF4-FFF2-40B4-BE49-F238E27FC236}">
                <a16:creationId xmlns:a16="http://schemas.microsoft.com/office/drawing/2014/main" id="{B4A974F8-56D6-5943-A345-E73D2AC8DF23}"/>
              </a:ext>
            </a:extLst>
          </p:cNvPr>
          <p:cNvSpPr txBox="1">
            <a:spLocks/>
          </p:cNvSpPr>
          <p:nvPr/>
        </p:nvSpPr>
        <p:spPr>
          <a:xfrm>
            <a:off x="215152" y="4988664"/>
            <a:ext cx="3640941" cy="919793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marL="357188" indent="-357188" algn="l" defTabSz="914400" rtl="0" eaLnBrk="1" latinLnBrk="0" hangingPunct="1">
              <a:lnSpc>
                <a:spcPct val="114000"/>
              </a:lnSpc>
              <a:spcBef>
                <a:spcPts val="600"/>
              </a:spcBef>
              <a:buClr>
                <a:schemeClr val="bg2"/>
              </a:buClr>
              <a:buFontTx/>
              <a:buBlip>
                <a:blip r:embed="rId5"/>
              </a:buBlip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4375" indent="-357188" algn="l" defTabSz="914400" rtl="0" eaLnBrk="1" latinLnBrk="0" hangingPunct="1">
              <a:lnSpc>
                <a:spcPct val="114000"/>
              </a:lnSpc>
              <a:spcBef>
                <a:spcPts val="0"/>
              </a:spcBef>
              <a:buClr>
                <a:schemeClr val="accent2"/>
              </a:buClr>
              <a:buFontTx/>
              <a:buBlip>
                <a:blip r:embed="rId6"/>
              </a:buBlip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82663" indent="-268288" algn="l" defTabSz="914400" rtl="0" eaLnBrk="1" latinLnBrk="0" hangingPunct="1">
              <a:lnSpc>
                <a:spcPct val="114000"/>
              </a:lnSpc>
              <a:spcBef>
                <a:spcPts val="0"/>
              </a:spcBef>
              <a:buFont typeface="Arial" panose="020B0604020202020204" pitchFamily="34" charset="0"/>
              <a:buChar char="►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62050" indent="-173038" algn="l" defTabSz="914400" rtl="0" eaLnBrk="1" latinLnBrk="0" hangingPunct="1">
              <a:lnSpc>
                <a:spcPct val="114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47788" indent="-180975" algn="l" defTabSz="914400" rtl="0" eaLnBrk="1" latinLnBrk="0" hangingPunct="1">
              <a:lnSpc>
                <a:spcPct val="114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i="1" dirty="0" smtClean="0">
                <a:solidFill>
                  <a:schemeClr val="bg1"/>
                </a:solidFill>
                <a:cs typeface="Lucida Grande"/>
              </a:rPr>
              <a:t>SPECTROMETER INSTALLATION SPACE</a:t>
            </a:r>
          </a:p>
          <a:p>
            <a:pPr marL="0" indent="0">
              <a:buNone/>
            </a:pPr>
            <a:r>
              <a:rPr lang="en-US" sz="1600" i="1" dirty="0" smtClean="0">
                <a:solidFill>
                  <a:schemeClr val="bg1"/>
                </a:solidFill>
                <a:cs typeface="Lucida Grande"/>
                <a:sym typeface="Wingdings" panose="05000000000000000000" pitchFamily="2" charset="2"/>
              </a:rPr>
              <a:t> </a:t>
            </a:r>
            <a:r>
              <a:rPr lang="en-US" sz="1600" i="1" dirty="0" smtClean="0">
                <a:solidFill>
                  <a:schemeClr val="bg1"/>
                </a:solidFill>
                <a:cs typeface="Lucida Grande"/>
              </a:rPr>
              <a:t>NEEDS </a:t>
            </a:r>
            <a:r>
              <a:rPr lang="en-US" sz="1600" i="1" dirty="0">
                <a:solidFill>
                  <a:schemeClr val="bg1"/>
                </a:solidFill>
                <a:cs typeface="Lucida Grande"/>
              </a:rPr>
              <a:t>TO BE COMPACT.</a:t>
            </a:r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8E8E208B-77B2-0441-B30E-D030426BC161}"/>
              </a:ext>
            </a:extLst>
          </p:cNvPr>
          <p:cNvSpPr/>
          <p:nvPr/>
        </p:nvSpPr>
        <p:spPr>
          <a:xfrm>
            <a:off x="2325000" y="2778022"/>
            <a:ext cx="519799" cy="538991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txBody>
          <a:bodyPr rtlCol="0" anchor="ctr">
            <a:noAutofit/>
          </a:bodyPr>
          <a:lstStyle/>
          <a:p>
            <a:pPr algn="ctr">
              <a:lnSpc>
                <a:spcPct val="113000"/>
              </a:lnSpc>
            </a:pPr>
            <a:endParaRPr lang="en-GB" sz="1400" dirty="0" err="1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3601500" y="1515700"/>
            <a:ext cx="11107003" cy="1061337"/>
          </a:xfrm>
        </p:spPr>
        <p:txBody>
          <a:bodyPr/>
          <a:lstStyle/>
          <a:p>
            <a:r>
              <a:rPr lang="en-US" sz="1600" dirty="0"/>
              <a:t>Goal: Record NIR part of </a:t>
            </a:r>
            <a:r>
              <a:rPr lang="en-US" sz="1600" dirty="0">
                <a:solidFill>
                  <a:srgbClr val="00B050"/>
                </a:solidFill>
              </a:rPr>
              <a:t>diffraction radiation </a:t>
            </a:r>
            <a:r>
              <a:rPr lang="en-US" sz="1600" dirty="0"/>
              <a:t>emitted by electron bunches as a measure of the impact of the laser heater on the charge profile of the bunch (e.g. suppression of </a:t>
            </a:r>
            <a:r>
              <a:rPr lang="en-US" sz="1600" dirty="0">
                <a:solidFill>
                  <a:srgbClr val="00B050"/>
                </a:solidFill>
              </a:rPr>
              <a:t>micro-bunching instabilities</a:t>
            </a:r>
            <a:r>
              <a:rPr lang="en-US" sz="1600" dirty="0"/>
              <a:t>)  </a:t>
            </a:r>
          </a:p>
          <a:p>
            <a:r>
              <a:rPr lang="en-US" sz="1600" dirty="0"/>
              <a:t>Use existing THz spectrometer setup to couple visible/NIR part of radiation  </a:t>
            </a:r>
          </a:p>
        </p:txBody>
      </p: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81402056-0008-7C48-8125-19BFF83FAA2F}"/>
              </a:ext>
            </a:extLst>
          </p:cNvPr>
          <p:cNvCxnSpPr>
            <a:cxnSpLocks/>
          </p:cNvCxnSpPr>
          <p:nvPr/>
        </p:nvCxnSpPr>
        <p:spPr bwMode="auto">
          <a:xfrm flipV="1">
            <a:off x="1891323" y="3317013"/>
            <a:ext cx="617419" cy="1551973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" name="TextBox 2"/>
          <p:cNvSpPr txBox="1"/>
          <p:nvPr/>
        </p:nvSpPr>
        <p:spPr>
          <a:xfrm>
            <a:off x="4140680" y="5723791"/>
            <a:ext cx="42959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>
                <a:solidFill>
                  <a:schemeClr val="bg1"/>
                </a:solidFill>
              </a:rPr>
              <a:t>COURTESY OF C. GERTH</a:t>
            </a:r>
            <a:endParaRPr lang="sv-SE" dirty="0">
              <a:solidFill>
                <a:schemeClr val="bg1"/>
              </a:solidFill>
            </a:endParaRPr>
          </a:p>
        </p:txBody>
      </p:sp>
      <p:sp>
        <p:nvSpPr>
          <p:cNvPr id="25" name="Rounded Rectangle 24"/>
          <p:cNvSpPr/>
          <p:nvPr/>
        </p:nvSpPr>
        <p:spPr>
          <a:xfrm>
            <a:off x="7603090" y="1099377"/>
            <a:ext cx="4493848" cy="5111643"/>
          </a:xfrm>
          <a:prstGeom prst="roundRect">
            <a:avLst/>
          </a:prstGeom>
          <a:solidFill>
            <a:schemeClr val="tx1"/>
          </a:solidFill>
          <a:ln w="762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v-SE" sz="9600" dirty="0" smtClean="0"/>
              <a:t>CLASSIFIED</a:t>
            </a:r>
            <a:endParaRPr lang="sv-SE" sz="9600" dirty="0"/>
          </a:p>
        </p:txBody>
      </p:sp>
      <p:sp>
        <p:nvSpPr>
          <p:cNvPr id="30" name="Oval 29">
            <a:extLst>
              <a:ext uri="{FF2B5EF4-FFF2-40B4-BE49-F238E27FC236}">
                <a16:creationId xmlns:a16="http://schemas.microsoft.com/office/drawing/2014/main" id="{1B50AFA4-E882-DC48-B0F3-6C5A8324ABCE}"/>
              </a:ext>
            </a:extLst>
          </p:cNvPr>
          <p:cNvSpPr/>
          <p:nvPr/>
        </p:nvSpPr>
        <p:spPr>
          <a:xfrm rot="7140192">
            <a:off x="8744838" y="4689491"/>
            <a:ext cx="310407" cy="1187211"/>
          </a:xfrm>
          <a:prstGeom prst="ellipse">
            <a:avLst/>
          </a:prstGeom>
          <a:solidFill>
            <a:schemeClr val="accent6"/>
          </a:solidFill>
          <a:ln>
            <a:solidFill>
              <a:schemeClr val="accent2"/>
            </a:solidFill>
          </a:ln>
        </p:spPr>
        <p:txBody>
          <a:bodyPr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13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400" b="0" i="0" u="none" strike="noStrike" kern="1200" cap="none" spc="0" normalizeH="0" baseline="0" noProof="0" dirty="0" err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31" name="Group 30"/>
          <p:cNvGrpSpPr/>
          <p:nvPr/>
        </p:nvGrpSpPr>
        <p:grpSpPr>
          <a:xfrm>
            <a:off x="7763166" y="1312077"/>
            <a:ext cx="4151630" cy="4212291"/>
            <a:chOff x="-145950" y="1058999"/>
            <a:chExt cx="5789527" cy="5874120"/>
          </a:xfrm>
        </p:grpSpPr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5CF628B8-707E-C54B-B995-16121F13D30F}"/>
                </a:ext>
              </a:extLst>
            </p:cNvPr>
            <p:cNvSpPr/>
            <p:nvPr/>
          </p:nvSpPr>
          <p:spPr>
            <a:xfrm>
              <a:off x="1056456" y="1429415"/>
              <a:ext cx="912892" cy="2566938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accent6">
                  <a:lumMod val="25000"/>
                </a:schemeClr>
              </a:solidFill>
            </a:ln>
          </p:spPr>
          <p:txBody>
            <a:bodyPr rtlCol="0" anchor="ctr">
              <a:no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13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1CEA6465-1F9D-AA4E-82BB-75B9565C8A53}"/>
                </a:ext>
              </a:extLst>
            </p:cNvPr>
            <p:cNvSpPr/>
            <p:nvPr/>
          </p:nvSpPr>
          <p:spPr>
            <a:xfrm rot="18928881">
              <a:off x="2483369" y="2032214"/>
              <a:ext cx="101600" cy="1289539"/>
            </a:xfrm>
            <a:prstGeom prst="rect">
              <a:avLst/>
            </a:prstGeom>
            <a:solidFill>
              <a:schemeClr val="accent6"/>
            </a:solidFill>
            <a:ln>
              <a:solidFill>
                <a:srgbClr val="002060"/>
              </a:solidFill>
            </a:ln>
          </p:spPr>
          <p:txBody>
            <a:bodyPr rtlCol="0" anchor="ctr">
              <a:no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13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87BC9A8A-9826-254D-A885-1A7110D973FB}"/>
                </a:ext>
              </a:extLst>
            </p:cNvPr>
            <p:cNvSpPr txBox="1"/>
            <p:nvPr/>
          </p:nvSpPr>
          <p:spPr>
            <a:xfrm>
              <a:off x="-145950" y="1360534"/>
              <a:ext cx="972157" cy="639154"/>
            </a:xfrm>
            <a:prstGeom prst="rect">
              <a:avLst/>
            </a:prstGeom>
          </p:spPr>
          <p:txBody>
            <a:bodyPr vert="horz" wrap="none" lIns="0" tIns="0" rIns="0" bIns="0" rtlCol="0" anchor="t" anchorCtr="0">
              <a:no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1</a:t>
              </a:r>
              <a:r>
                <a:rPr kumimoji="0" lang="en-GB" sz="1100" b="0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st</a:t>
              </a:r>
              <a:r>
                <a:rPr kumimoji="0" lang="en-GB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 Flat mirror:</a:t>
              </a:r>
            </a:p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Beam coming </a:t>
              </a:r>
              <a:endParaRPr kumimoji="0" lang="en-GB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1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from </a:t>
              </a:r>
              <a:r>
                <a:rPr kumimoji="0" lang="en-GB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the top </a:t>
              </a:r>
            </a:p>
          </p:txBody>
        </p:sp>
        <p:sp>
          <p:nvSpPr>
            <p:cNvPr id="38" name="Oval 37">
              <a:extLst>
                <a:ext uri="{FF2B5EF4-FFF2-40B4-BE49-F238E27FC236}">
                  <a16:creationId xmlns:a16="http://schemas.microsoft.com/office/drawing/2014/main" id="{D473C835-4580-534D-82A3-3EE371B2691A}"/>
                </a:ext>
              </a:extLst>
            </p:cNvPr>
            <p:cNvSpPr/>
            <p:nvPr/>
          </p:nvSpPr>
          <p:spPr>
            <a:xfrm>
              <a:off x="125054" y="2032215"/>
              <a:ext cx="664307" cy="1289539"/>
            </a:xfrm>
            <a:prstGeom prst="ellipse">
              <a:avLst/>
            </a:prstGeom>
            <a:solidFill>
              <a:schemeClr val="accent6"/>
            </a:solidFill>
            <a:ln>
              <a:solidFill>
                <a:srgbClr val="002060"/>
              </a:solidFill>
            </a:ln>
          </p:spPr>
          <p:txBody>
            <a:bodyPr rtlCol="0" anchor="ctr">
              <a:no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13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59F2F7EA-B122-3240-8C0D-9FD2FF65D6E0}"/>
                </a:ext>
              </a:extLst>
            </p:cNvPr>
            <p:cNvCxnSpPr>
              <a:cxnSpLocks/>
            </p:cNvCxnSpPr>
            <p:nvPr/>
          </p:nvCxnSpPr>
          <p:spPr>
            <a:xfrm>
              <a:off x="457207" y="2458152"/>
              <a:ext cx="1731109" cy="0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B535BD16-135A-6045-A8C4-B562F35D5EB2}"/>
                </a:ext>
              </a:extLst>
            </p:cNvPr>
            <p:cNvCxnSpPr>
              <a:cxnSpLocks/>
            </p:cNvCxnSpPr>
            <p:nvPr/>
          </p:nvCxnSpPr>
          <p:spPr>
            <a:xfrm>
              <a:off x="478698" y="2962245"/>
              <a:ext cx="2186356" cy="0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796F1CFC-10BB-3A46-9818-A463A98C79F3}"/>
                </a:ext>
              </a:extLst>
            </p:cNvPr>
            <p:cNvCxnSpPr>
              <a:cxnSpLocks/>
            </p:cNvCxnSpPr>
            <p:nvPr/>
          </p:nvCxnSpPr>
          <p:spPr>
            <a:xfrm>
              <a:off x="478698" y="2720190"/>
              <a:ext cx="1936264" cy="0"/>
            </a:xfrm>
            <a:prstGeom prst="line">
              <a:avLst/>
            </a:prstGeom>
            <a:ln w="12700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E0F603BA-1694-0A43-8325-9B9AAC16402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188316" y="2474010"/>
              <a:ext cx="0" cy="2051936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10DD0125-52CB-C24A-91CF-A4DC9279E9D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65054" y="2962245"/>
              <a:ext cx="0" cy="2093375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916A992C-F57D-7446-B48B-BDC6470E83A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414962" y="2731694"/>
              <a:ext cx="1" cy="2004343"/>
            </a:xfrm>
            <a:prstGeom prst="line">
              <a:avLst/>
            </a:prstGeom>
            <a:ln w="12700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5" name="Group 44">
              <a:extLst>
                <a:ext uri="{FF2B5EF4-FFF2-40B4-BE49-F238E27FC236}">
                  <a16:creationId xmlns:a16="http://schemas.microsoft.com/office/drawing/2014/main" id="{CB3CF641-E6AF-284D-B43B-E3B75C95A87E}"/>
                </a:ext>
              </a:extLst>
            </p:cNvPr>
            <p:cNvGrpSpPr/>
            <p:nvPr/>
          </p:nvGrpSpPr>
          <p:grpSpPr>
            <a:xfrm>
              <a:off x="1185344" y="1455189"/>
              <a:ext cx="726505" cy="844061"/>
              <a:chOff x="3618523" y="1226225"/>
              <a:chExt cx="870849" cy="844061"/>
            </a:xfrm>
          </p:grpSpPr>
          <p:sp>
            <p:nvSpPr>
              <p:cNvPr id="121" name="Rectangle 120">
                <a:extLst>
                  <a:ext uri="{FF2B5EF4-FFF2-40B4-BE49-F238E27FC236}">
                    <a16:creationId xmlns:a16="http://schemas.microsoft.com/office/drawing/2014/main" id="{BA7829EF-4FB2-4C45-9DE0-1BAB4E0A8102}"/>
                  </a:ext>
                </a:extLst>
              </p:cNvPr>
              <p:cNvSpPr/>
              <p:nvPr/>
            </p:nvSpPr>
            <p:spPr>
              <a:xfrm>
                <a:off x="3981372" y="1226225"/>
                <a:ext cx="508000" cy="844061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>
                <a:solidFill>
                  <a:srgbClr val="0070C0"/>
                </a:solidFill>
              </a:ln>
            </p:spPr>
            <p:txBody>
              <a:bodyPr rtlCol="0" anchor="ctr">
                <a:noAutofit/>
              </a:bodyPr>
              <a:lstStyle/>
              <a:p>
                <a:pPr marL="0" marR="0" lvl="0" indent="0" algn="ctr" defTabSz="457200" rtl="0" eaLnBrk="1" fontAlgn="auto" latinLnBrk="0" hangingPunct="1">
                  <a:lnSpc>
                    <a:spcPct val="113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4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122" name="Rectangle 121">
                <a:extLst>
                  <a:ext uri="{FF2B5EF4-FFF2-40B4-BE49-F238E27FC236}">
                    <a16:creationId xmlns:a16="http://schemas.microsoft.com/office/drawing/2014/main" id="{8E31719A-ADE0-D941-B789-6B7D12B84E22}"/>
                  </a:ext>
                </a:extLst>
              </p:cNvPr>
              <p:cNvSpPr/>
              <p:nvPr/>
            </p:nvSpPr>
            <p:spPr>
              <a:xfrm>
                <a:off x="3618523" y="1327934"/>
                <a:ext cx="362849" cy="659022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>
                <a:solidFill>
                  <a:schemeClr val="tx1"/>
                </a:solidFill>
              </a:ln>
            </p:spPr>
            <p:txBody>
              <a:bodyPr rtlCol="0" anchor="ctr">
                <a:noAutofit/>
              </a:bodyPr>
              <a:lstStyle/>
              <a:p>
                <a:pPr marL="0" marR="0" lvl="0" indent="0" algn="ctr" defTabSz="457200" rtl="0" eaLnBrk="1" fontAlgn="auto" latinLnBrk="0" hangingPunct="1">
                  <a:lnSpc>
                    <a:spcPct val="113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4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</p:grpSp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D3D1BA47-EFA7-F849-8BA3-F3C0DA04943B}"/>
                </a:ext>
              </a:extLst>
            </p:cNvPr>
            <p:cNvSpPr txBox="1"/>
            <p:nvPr/>
          </p:nvSpPr>
          <p:spPr>
            <a:xfrm>
              <a:off x="2148620" y="1711180"/>
              <a:ext cx="1693620" cy="378857"/>
            </a:xfrm>
            <a:prstGeom prst="rect">
              <a:avLst/>
            </a:prstGeom>
          </p:spPr>
          <p:txBody>
            <a:bodyPr vert="horz" wrap="none" lIns="0" tIns="0" rIns="0" bIns="0" rtlCol="0" anchor="t" anchorCtr="0">
              <a:no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CCD camera park position</a:t>
              </a:r>
            </a:p>
          </p:txBody>
        </p: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D20FABD8-5C61-EE4D-BC8B-181CF1C1890C}"/>
                </a:ext>
              </a:extLst>
            </p:cNvPr>
            <p:cNvSpPr txBox="1"/>
            <p:nvPr/>
          </p:nvSpPr>
          <p:spPr>
            <a:xfrm>
              <a:off x="2641126" y="2377298"/>
              <a:ext cx="1014246" cy="189429"/>
            </a:xfrm>
            <a:prstGeom prst="rect">
              <a:avLst/>
            </a:prstGeom>
          </p:spPr>
          <p:txBody>
            <a:bodyPr vert="horz" wrap="none" lIns="0" tIns="0" rIns="0" bIns="0" rtlCol="0" anchor="t" anchorCtr="0">
              <a:no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2</a:t>
              </a:r>
              <a:r>
                <a:rPr kumimoji="0" lang="en-GB" sz="1100" b="0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nd</a:t>
              </a:r>
              <a:r>
                <a:rPr kumimoji="0" lang="en-GB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 Flat mirror</a:t>
              </a:r>
            </a:p>
          </p:txBody>
        </p:sp>
        <p:sp>
          <p:nvSpPr>
            <p:cNvPr id="49" name="Oval 48">
              <a:extLst>
                <a:ext uri="{FF2B5EF4-FFF2-40B4-BE49-F238E27FC236}">
                  <a16:creationId xmlns:a16="http://schemas.microsoft.com/office/drawing/2014/main" id="{6C98943A-6F3E-3F45-81F0-824E563615A4}"/>
                </a:ext>
              </a:extLst>
            </p:cNvPr>
            <p:cNvSpPr/>
            <p:nvPr/>
          </p:nvSpPr>
          <p:spPr>
            <a:xfrm>
              <a:off x="323184" y="2458152"/>
              <a:ext cx="311026" cy="504093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</a:ln>
          </p:spPr>
          <p:txBody>
            <a:bodyPr rtlCol="0" anchor="ctr">
              <a:no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13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cxnSp>
          <p:nvCxnSpPr>
            <p:cNvPr id="50" name="Straight Connector 49">
              <a:extLst>
                <a:ext uri="{FF2B5EF4-FFF2-40B4-BE49-F238E27FC236}">
                  <a16:creationId xmlns:a16="http://schemas.microsoft.com/office/drawing/2014/main" id="{D81522AC-51BA-7744-9FDA-BFD3B034BD12}"/>
                </a:ext>
              </a:extLst>
            </p:cNvPr>
            <p:cNvCxnSpPr>
              <a:cxnSpLocks/>
            </p:cNvCxnSpPr>
            <p:nvPr/>
          </p:nvCxnSpPr>
          <p:spPr>
            <a:xfrm>
              <a:off x="5643577" y="1058999"/>
              <a:ext cx="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C91D8F4B-A97A-6C4B-8A43-A6CB8CD8418B}"/>
                </a:ext>
              </a:extLst>
            </p:cNvPr>
            <p:cNvSpPr txBox="1"/>
            <p:nvPr/>
          </p:nvSpPr>
          <p:spPr>
            <a:xfrm>
              <a:off x="2076798" y="1086725"/>
              <a:ext cx="2436504" cy="334824"/>
            </a:xfrm>
            <a:prstGeom prst="rect">
              <a:avLst/>
            </a:prstGeom>
          </p:spPr>
          <p:txBody>
            <a:bodyPr vert="horz" wrap="none" lIns="0" tIns="0" rIns="0" bIns="0" rtlCol="0" anchor="t" anchorCtr="0">
              <a:no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Translation stage: </a:t>
              </a:r>
            </a:p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Camera and 2</a:t>
              </a:r>
              <a:r>
                <a:rPr kumimoji="0" lang="en-GB" sz="1100" b="0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nd</a:t>
              </a:r>
              <a:r>
                <a:rPr kumimoji="0" lang="en-GB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 mirror move on stage</a:t>
              </a:r>
            </a:p>
          </p:txBody>
        </p: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D4EB1536-642E-E142-A571-3FA0DBDD31D4}"/>
                </a:ext>
              </a:extLst>
            </p:cNvPr>
            <p:cNvCxnSpPr>
              <a:cxnSpLocks/>
            </p:cNvCxnSpPr>
            <p:nvPr/>
          </p:nvCxnSpPr>
          <p:spPr>
            <a:xfrm rot="7140192" flipV="1">
              <a:off x="1360079" y="5859386"/>
              <a:ext cx="1812402" cy="335063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>
              <a:extLst>
                <a:ext uri="{FF2B5EF4-FFF2-40B4-BE49-F238E27FC236}">
                  <a16:creationId xmlns:a16="http://schemas.microsoft.com/office/drawing/2014/main" id="{B5EBD020-6FA6-484C-BDC6-ACF0DCEE1BB8}"/>
                </a:ext>
              </a:extLst>
            </p:cNvPr>
            <p:cNvCxnSpPr>
              <a:cxnSpLocks/>
            </p:cNvCxnSpPr>
            <p:nvPr/>
          </p:nvCxnSpPr>
          <p:spPr>
            <a:xfrm rot="7140192">
              <a:off x="1018422" y="5638194"/>
              <a:ext cx="1829703" cy="388438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>
              <a:extLst>
                <a:ext uri="{FF2B5EF4-FFF2-40B4-BE49-F238E27FC236}">
                  <a16:creationId xmlns:a16="http://schemas.microsoft.com/office/drawing/2014/main" id="{C9AD0364-4C76-2847-BF72-5F7F127F66A9}"/>
                </a:ext>
              </a:extLst>
            </p:cNvPr>
            <p:cNvCxnSpPr>
              <a:cxnSpLocks/>
            </p:cNvCxnSpPr>
            <p:nvPr/>
          </p:nvCxnSpPr>
          <p:spPr>
            <a:xfrm rot="7140192" flipV="1">
              <a:off x="941406" y="5676539"/>
              <a:ext cx="1534866" cy="360453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14E49C48-7CD5-7042-8533-8E801C8601B8}"/>
                </a:ext>
              </a:extLst>
            </p:cNvPr>
            <p:cNvCxnSpPr>
              <a:cxnSpLocks/>
            </p:cNvCxnSpPr>
            <p:nvPr/>
          </p:nvCxnSpPr>
          <p:spPr>
            <a:xfrm rot="7140192">
              <a:off x="643356" y="5535845"/>
              <a:ext cx="1525375" cy="334827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B16CCB31-229D-A845-9B34-192E06AC4115}"/>
                </a:ext>
              </a:extLst>
            </p:cNvPr>
            <p:cNvCxnSpPr>
              <a:cxnSpLocks/>
            </p:cNvCxnSpPr>
            <p:nvPr/>
          </p:nvCxnSpPr>
          <p:spPr>
            <a:xfrm rot="7140192" flipV="1">
              <a:off x="1213938" y="5947558"/>
              <a:ext cx="1819677" cy="9035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4EF28B7F-34FD-C746-82A8-3B1526CE4C7F}"/>
                </a:ext>
              </a:extLst>
            </p:cNvPr>
            <p:cNvCxnSpPr>
              <a:cxnSpLocks/>
            </p:cNvCxnSpPr>
            <p:nvPr/>
          </p:nvCxnSpPr>
          <p:spPr>
            <a:xfrm rot="7140192" flipV="1">
              <a:off x="804834" y="5794708"/>
              <a:ext cx="1503352" cy="30814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D81E4F25-E1C7-834A-900F-1737A389469B}"/>
                </a:ext>
              </a:extLst>
            </p:cNvPr>
            <p:cNvSpPr txBox="1"/>
            <p:nvPr/>
          </p:nvSpPr>
          <p:spPr>
            <a:xfrm rot="7140192">
              <a:off x="343925" y="6027144"/>
              <a:ext cx="300888" cy="207585"/>
            </a:xfrm>
            <a:prstGeom prst="rect">
              <a:avLst/>
            </a:prstGeom>
          </p:spPr>
          <p:txBody>
            <a:bodyPr vert="horz" wrap="none" lIns="0" tIns="0" rIns="0" bIns="0" rtlCol="0" anchor="t" anchorCtr="0">
              <a:no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1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Lens 1</a:t>
              </a:r>
              <a:endParaRPr kumimoji="0" lang="en-GB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59" name="Isosceles Triangle 58"/>
            <p:cNvSpPr/>
            <p:nvPr/>
          </p:nvSpPr>
          <p:spPr>
            <a:xfrm rot="7140192">
              <a:off x="1840236" y="4417594"/>
              <a:ext cx="1060704" cy="914400"/>
            </a:xfrm>
            <a:prstGeom prst="triangle">
              <a:avLst/>
            </a:prstGeom>
            <a:solidFill>
              <a:schemeClr val="accent6"/>
            </a:solidFill>
            <a:ln>
              <a:solidFill>
                <a:schemeClr val="accent3">
                  <a:lumMod val="75000"/>
                </a:schemeClr>
              </a:solidFill>
            </a:ln>
          </p:spPr>
          <p:txBody>
            <a:bodyPr rtlCol="0" anchor="ctr">
              <a:noAutofit/>
            </a:bodyPr>
            <a:lstStyle/>
            <a:p>
              <a:pPr algn="ctr">
                <a:lnSpc>
                  <a:spcPct val="113000"/>
                </a:lnSpc>
              </a:pPr>
              <a:endParaRPr lang="sv-SE" sz="1400" dirty="0" err="1" smtClean="0"/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D81E4F25-E1C7-834A-900F-1737A389469B}"/>
                </a:ext>
              </a:extLst>
            </p:cNvPr>
            <p:cNvSpPr txBox="1"/>
            <p:nvPr/>
          </p:nvSpPr>
          <p:spPr>
            <a:xfrm>
              <a:off x="1406044" y="4362569"/>
              <a:ext cx="300888" cy="207585"/>
            </a:xfrm>
            <a:prstGeom prst="rect">
              <a:avLst/>
            </a:prstGeom>
          </p:spPr>
          <p:txBody>
            <a:bodyPr vert="horz" wrap="none" lIns="0" tIns="0" rIns="0" bIns="0" rtlCol="0" anchor="t" anchorCtr="0">
              <a:no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1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Prism</a:t>
              </a:r>
              <a:endParaRPr kumimoji="0" lang="en-GB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grpSp>
          <p:nvGrpSpPr>
            <p:cNvPr id="61" name="Group 60"/>
            <p:cNvGrpSpPr/>
            <p:nvPr/>
          </p:nvGrpSpPr>
          <p:grpSpPr>
            <a:xfrm rot="20413909">
              <a:off x="4227047" y="4128351"/>
              <a:ext cx="1409440" cy="2566938"/>
              <a:chOff x="4497197" y="4172201"/>
              <a:chExt cx="1409440" cy="2566938"/>
            </a:xfrm>
          </p:grpSpPr>
          <p:sp>
            <p:nvSpPr>
              <p:cNvPr id="74" name="Rectangle 73">
                <a:extLst>
                  <a:ext uri="{FF2B5EF4-FFF2-40B4-BE49-F238E27FC236}">
                    <a16:creationId xmlns:a16="http://schemas.microsoft.com/office/drawing/2014/main" id="{5CF628B8-707E-C54B-B995-16121F13D30F}"/>
                  </a:ext>
                </a:extLst>
              </p:cNvPr>
              <p:cNvSpPr/>
              <p:nvPr/>
            </p:nvSpPr>
            <p:spPr>
              <a:xfrm rot="20897687">
                <a:off x="4497197" y="4172201"/>
                <a:ext cx="773670" cy="2566938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>
                <a:solidFill>
                  <a:schemeClr val="accent6">
                    <a:lumMod val="25000"/>
                  </a:schemeClr>
                </a:solidFill>
              </a:ln>
            </p:spPr>
            <p:txBody>
              <a:bodyPr rtlCol="0" anchor="ctr">
                <a:noAutofit/>
              </a:bodyPr>
              <a:lstStyle/>
              <a:p>
                <a:pPr marL="0" marR="0" lvl="0" indent="0" algn="ctr" defTabSz="457200" rtl="0" eaLnBrk="1" fontAlgn="auto" latinLnBrk="0" hangingPunct="1">
                  <a:lnSpc>
                    <a:spcPct val="113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4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cxnSp>
            <p:nvCxnSpPr>
              <p:cNvPr id="75" name="Straight Arrow Connector 74">
                <a:extLst>
                  <a:ext uri="{FF2B5EF4-FFF2-40B4-BE49-F238E27FC236}">
                    <a16:creationId xmlns:a16="http://schemas.microsoft.com/office/drawing/2014/main" id="{A94F5E94-3A3E-5947-AAB4-64062CAE9A97}"/>
                  </a:ext>
                </a:extLst>
              </p:cNvPr>
              <p:cNvCxnSpPr>
                <a:cxnSpLocks/>
              </p:cNvCxnSpPr>
              <p:nvPr/>
            </p:nvCxnSpPr>
            <p:spPr>
              <a:xfrm rot="20897687">
                <a:off x="5577612" y="5670978"/>
                <a:ext cx="0" cy="788133"/>
              </a:xfrm>
              <a:prstGeom prst="straightConnector1">
                <a:avLst/>
              </a:prstGeom>
              <a:ln w="57150">
                <a:solidFill>
                  <a:schemeClr val="tx1"/>
                </a:solidFill>
                <a:headEnd type="triangl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6" name="Rectangle 75">
                <a:extLst>
                  <a:ext uri="{FF2B5EF4-FFF2-40B4-BE49-F238E27FC236}">
                    <a16:creationId xmlns:a16="http://schemas.microsoft.com/office/drawing/2014/main" id="{579DB126-B0C0-B341-AE97-C52DE0003C2A}"/>
                  </a:ext>
                </a:extLst>
              </p:cNvPr>
              <p:cNvSpPr/>
              <p:nvPr/>
            </p:nvSpPr>
            <p:spPr>
              <a:xfrm rot="20897687">
                <a:off x="5122760" y="5048937"/>
                <a:ext cx="194533" cy="1524192"/>
              </a:xfrm>
              <a:prstGeom prst="rect">
                <a:avLst/>
              </a:prstGeom>
              <a:solidFill>
                <a:schemeClr val="accent6"/>
              </a:solidFill>
              <a:ln>
                <a:solidFill>
                  <a:srgbClr val="7030A0"/>
                </a:solidFill>
              </a:ln>
            </p:spPr>
            <p:txBody>
              <a:bodyPr rtlCol="0" anchor="ctr">
                <a:noAutofit/>
              </a:bodyPr>
              <a:lstStyle/>
              <a:p>
                <a:pPr marL="0" marR="0" lvl="0" indent="0" algn="ctr" defTabSz="457200" rtl="0" eaLnBrk="1" fontAlgn="auto" latinLnBrk="0" hangingPunct="1">
                  <a:lnSpc>
                    <a:spcPct val="113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4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cxnSp>
            <p:nvCxnSpPr>
              <p:cNvPr id="77" name="Straight Connector 76">
                <a:extLst>
                  <a:ext uri="{FF2B5EF4-FFF2-40B4-BE49-F238E27FC236}">
                    <a16:creationId xmlns:a16="http://schemas.microsoft.com/office/drawing/2014/main" id="{F4323391-890F-4548-AFB4-E0CAF1E59112}"/>
                  </a:ext>
                </a:extLst>
              </p:cNvPr>
              <p:cNvCxnSpPr/>
              <p:nvPr/>
            </p:nvCxnSpPr>
            <p:spPr>
              <a:xfrm rot="20897687">
                <a:off x="4990512" y="5172725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Straight Connector 77">
                <a:extLst>
                  <a:ext uri="{FF2B5EF4-FFF2-40B4-BE49-F238E27FC236}">
                    <a16:creationId xmlns:a16="http://schemas.microsoft.com/office/drawing/2014/main" id="{EC2AD381-BF2D-6A47-B655-63C9D1AC103F}"/>
                  </a:ext>
                </a:extLst>
              </p:cNvPr>
              <p:cNvCxnSpPr/>
              <p:nvPr/>
            </p:nvCxnSpPr>
            <p:spPr>
              <a:xfrm rot="20897687">
                <a:off x="4980948" y="5126561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Straight Connector 78">
                <a:extLst>
                  <a:ext uri="{FF2B5EF4-FFF2-40B4-BE49-F238E27FC236}">
                    <a16:creationId xmlns:a16="http://schemas.microsoft.com/office/drawing/2014/main" id="{F613651C-7B5F-5B48-B83D-4DFA83EBE7EF}"/>
                  </a:ext>
                </a:extLst>
              </p:cNvPr>
              <p:cNvCxnSpPr/>
              <p:nvPr/>
            </p:nvCxnSpPr>
            <p:spPr>
              <a:xfrm rot="20897687">
                <a:off x="5009642" y="5265054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Straight Connector 79">
                <a:extLst>
                  <a:ext uri="{FF2B5EF4-FFF2-40B4-BE49-F238E27FC236}">
                    <a16:creationId xmlns:a16="http://schemas.microsoft.com/office/drawing/2014/main" id="{4C98C90C-940B-8341-9EFE-8FBC8885C280}"/>
                  </a:ext>
                </a:extLst>
              </p:cNvPr>
              <p:cNvCxnSpPr/>
              <p:nvPr/>
            </p:nvCxnSpPr>
            <p:spPr>
              <a:xfrm rot="20897687">
                <a:off x="5000078" y="5218889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Straight Connector 80">
                <a:extLst>
                  <a:ext uri="{FF2B5EF4-FFF2-40B4-BE49-F238E27FC236}">
                    <a16:creationId xmlns:a16="http://schemas.microsoft.com/office/drawing/2014/main" id="{184F1E5F-831C-7541-8AC9-8251D203340C}"/>
                  </a:ext>
                </a:extLst>
              </p:cNvPr>
              <p:cNvCxnSpPr/>
              <p:nvPr/>
            </p:nvCxnSpPr>
            <p:spPr>
              <a:xfrm rot="20897687">
                <a:off x="5028771" y="5357383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Straight Connector 81">
                <a:extLst>
                  <a:ext uri="{FF2B5EF4-FFF2-40B4-BE49-F238E27FC236}">
                    <a16:creationId xmlns:a16="http://schemas.microsoft.com/office/drawing/2014/main" id="{5DB63663-7785-7F4F-8A52-445133118332}"/>
                  </a:ext>
                </a:extLst>
              </p:cNvPr>
              <p:cNvCxnSpPr/>
              <p:nvPr/>
            </p:nvCxnSpPr>
            <p:spPr>
              <a:xfrm rot="20897687">
                <a:off x="5019206" y="5311219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Straight Connector 82">
                <a:extLst>
                  <a:ext uri="{FF2B5EF4-FFF2-40B4-BE49-F238E27FC236}">
                    <a16:creationId xmlns:a16="http://schemas.microsoft.com/office/drawing/2014/main" id="{F1D74204-A3CA-C544-B03F-393A58FA341B}"/>
                  </a:ext>
                </a:extLst>
              </p:cNvPr>
              <p:cNvCxnSpPr/>
              <p:nvPr/>
            </p:nvCxnSpPr>
            <p:spPr>
              <a:xfrm rot="20897687">
                <a:off x="5047900" y="5449712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Connector 83">
                <a:extLst>
                  <a:ext uri="{FF2B5EF4-FFF2-40B4-BE49-F238E27FC236}">
                    <a16:creationId xmlns:a16="http://schemas.microsoft.com/office/drawing/2014/main" id="{C33C9DED-BFB1-844B-B0B0-333273F0DB2D}"/>
                  </a:ext>
                </a:extLst>
              </p:cNvPr>
              <p:cNvCxnSpPr/>
              <p:nvPr/>
            </p:nvCxnSpPr>
            <p:spPr>
              <a:xfrm rot="20897687">
                <a:off x="5038336" y="5403548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" name="Straight Connector 84">
                <a:extLst>
                  <a:ext uri="{FF2B5EF4-FFF2-40B4-BE49-F238E27FC236}">
                    <a16:creationId xmlns:a16="http://schemas.microsoft.com/office/drawing/2014/main" id="{398E43C8-93BB-114D-AF64-0FF94C1EB38E}"/>
                  </a:ext>
                </a:extLst>
              </p:cNvPr>
              <p:cNvCxnSpPr/>
              <p:nvPr/>
            </p:nvCxnSpPr>
            <p:spPr>
              <a:xfrm rot="20897687">
                <a:off x="5067030" y="5542042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Straight Connector 85">
                <a:extLst>
                  <a:ext uri="{FF2B5EF4-FFF2-40B4-BE49-F238E27FC236}">
                    <a16:creationId xmlns:a16="http://schemas.microsoft.com/office/drawing/2014/main" id="{DB8575BE-8103-C640-9C92-6BA7F1BF8B66}"/>
                  </a:ext>
                </a:extLst>
              </p:cNvPr>
              <p:cNvCxnSpPr/>
              <p:nvPr/>
            </p:nvCxnSpPr>
            <p:spPr>
              <a:xfrm rot="20897687">
                <a:off x="5057465" y="5495877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>
                <a:extLst>
                  <a:ext uri="{FF2B5EF4-FFF2-40B4-BE49-F238E27FC236}">
                    <a16:creationId xmlns:a16="http://schemas.microsoft.com/office/drawing/2014/main" id="{65605274-BF03-B248-9739-BD7A7EA1E43B}"/>
                  </a:ext>
                </a:extLst>
              </p:cNvPr>
              <p:cNvCxnSpPr/>
              <p:nvPr/>
            </p:nvCxnSpPr>
            <p:spPr>
              <a:xfrm rot="20897687">
                <a:off x="5086159" y="5634371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Straight Connector 87">
                <a:extLst>
                  <a:ext uri="{FF2B5EF4-FFF2-40B4-BE49-F238E27FC236}">
                    <a16:creationId xmlns:a16="http://schemas.microsoft.com/office/drawing/2014/main" id="{8D412038-0C5B-FD44-B51F-FD002408D87B}"/>
                  </a:ext>
                </a:extLst>
              </p:cNvPr>
              <p:cNvCxnSpPr/>
              <p:nvPr/>
            </p:nvCxnSpPr>
            <p:spPr>
              <a:xfrm rot="20897687">
                <a:off x="5076594" y="5588206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88">
                <a:extLst>
                  <a:ext uri="{FF2B5EF4-FFF2-40B4-BE49-F238E27FC236}">
                    <a16:creationId xmlns:a16="http://schemas.microsoft.com/office/drawing/2014/main" id="{547698BE-0350-B745-AA33-3C7CF8DA1B50}"/>
                  </a:ext>
                </a:extLst>
              </p:cNvPr>
              <p:cNvCxnSpPr/>
              <p:nvPr/>
            </p:nvCxnSpPr>
            <p:spPr>
              <a:xfrm rot="20897687">
                <a:off x="5105288" y="5726699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" name="Straight Connector 89">
                <a:extLst>
                  <a:ext uri="{FF2B5EF4-FFF2-40B4-BE49-F238E27FC236}">
                    <a16:creationId xmlns:a16="http://schemas.microsoft.com/office/drawing/2014/main" id="{8C69E4FD-D03B-D94F-B69C-96A9C5351210}"/>
                  </a:ext>
                </a:extLst>
              </p:cNvPr>
              <p:cNvCxnSpPr/>
              <p:nvPr/>
            </p:nvCxnSpPr>
            <p:spPr>
              <a:xfrm rot="20897687">
                <a:off x="5095724" y="5680536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" name="Straight Connector 90">
                <a:extLst>
                  <a:ext uri="{FF2B5EF4-FFF2-40B4-BE49-F238E27FC236}">
                    <a16:creationId xmlns:a16="http://schemas.microsoft.com/office/drawing/2014/main" id="{CC030477-867D-C146-BA5F-1A90E258F452}"/>
                  </a:ext>
                </a:extLst>
              </p:cNvPr>
              <p:cNvCxnSpPr/>
              <p:nvPr/>
            </p:nvCxnSpPr>
            <p:spPr>
              <a:xfrm rot="20897687">
                <a:off x="5124417" y="5819029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Connector 91">
                <a:extLst>
                  <a:ext uri="{FF2B5EF4-FFF2-40B4-BE49-F238E27FC236}">
                    <a16:creationId xmlns:a16="http://schemas.microsoft.com/office/drawing/2014/main" id="{61997B00-7FEB-B040-82F8-990029F7419F}"/>
                  </a:ext>
                </a:extLst>
              </p:cNvPr>
              <p:cNvCxnSpPr/>
              <p:nvPr/>
            </p:nvCxnSpPr>
            <p:spPr>
              <a:xfrm rot="20897687">
                <a:off x="5114853" y="5772864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Straight Connector 92">
                <a:extLst>
                  <a:ext uri="{FF2B5EF4-FFF2-40B4-BE49-F238E27FC236}">
                    <a16:creationId xmlns:a16="http://schemas.microsoft.com/office/drawing/2014/main" id="{21C3CC0E-16B9-804A-8198-189B99804191}"/>
                  </a:ext>
                </a:extLst>
              </p:cNvPr>
              <p:cNvCxnSpPr/>
              <p:nvPr/>
            </p:nvCxnSpPr>
            <p:spPr>
              <a:xfrm rot="20897687">
                <a:off x="5143547" y="5911358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" name="Straight Connector 93">
                <a:extLst>
                  <a:ext uri="{FF2B5EF4-FFF2-40B4-BE49-F238E27FC236}">
                    <a16:creationId xmlns:a16="http://schemas.microsoft.com/office/drawing/2014/main" id="{9AC1E44D-3B1C-D34E-8930-A7AA0828AA8D}"/>
                  </a:ext>
                </a:extLst>
              </p:cNvPr>
              <p:cNvCxnSpPr/>
              <p:nvPr/>
            </p:nvCxnSpPr>
            <p:spPr>
              <a:xfrm rot="20897687">
                <a:off x="5133982" y="5865193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" name="Straight Connector 94">
                <a:extLst>
                  <a:ext uri="{FF2B5EF4-FFF2-40B4-BE49-F238E27FC236}">
                    <a16:creationId xmlns:a16="http://schemas.microsoft.com/office/drawing/2014/main" id="{DC64A8FA-B12F-844C-8AD5-0305FEAFC193}"/>
                  </a:ext>
                </a:extLst>
              </p:cNvPr>
              <p:cNvCxnSpPr/>
              <p:nvPr/>
            </p:nvCxnSpPr>
            <p:spPr>
              <a:xfrm rot="20897687">
                <a:off x="5162676" y="6003687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Straight Connector 95">
                <a:extLst>
                  <a:ext uri="{FF2B5EF4-FFF2-40B4-BE49-F238E27FC236}">
                    <a16:creationId xmlns:a16="http://schemas.microsoft.com/office/drawing/2014/main" id="{7321E616-4B1C-074C-BB9A-4F80EBCE5914}"/>
                  </a:ext>
                </a:extLst>
              </p:cNvPr>
              <p:cNvCxnSpPr/>
              <p:nvPr/>
            </p:nvCxnSpPr>
            <p:spPr>
              <a:xfrm rot="20897687">
                <a:off x="5153111" y="5957523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Straight Connector 96">
                <a:extLst>
                  <a:ext uri="{FF2B5EF4-FFF2-40B4-BE49-F238E27FC236}">
                    <a16:creationId xmlns:a16="http://schemas.microsoft.com/office/drawing/2014/main" id="{C9607D7A-2EA7-7D4D-B7A5-ED25B79E9AB6}"/>
                  </a:ext>
                </a:extLst>
              </p:cNvPr>
              <p:cNvCxnSpPr/>
              <p:nvPr/>
            </p:nvCxnSpPr>
            <p:spPr>
              <a:xfrm rot="20897687">
                <a:off x="5181805" y="6096017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Straight Connector 97">
                <a:extLst>
                  <a:ext uri="{FF2B5EF4-FFF2-40B4-BE49-F238E27FC236}">
                    <a16:creationId xmlns:a16="http://schemas.microsoft.com/office/drawing/2014/main" id="{E92C54F0-7D81-1D46-BF1D-715DB57E5A66}"/>
                  </a:ext>
                </a:extLst>
              </p:cNvPr>
              <p:cNvCxnSpPr/>
              <p:nvPr/>
            </p:nvCxnSpPr>
            <p:spPr>
              <a:xfrm rot="20897687">
                <a:off x="5172240" y="6049852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Straight Connector 98">
                <a:extLst>
                  <a:ext uri="{FF2B5EF4-FFF2-40B4-BE49-F238E27FC236}">
                    <a16:creationId xmlns:a16="http://schemas.microsoft.com/office/drawing/2014/main" id="{C84F6331-149B-374D-8DA3-D0578859BCFE}"/>
                  </a:ext>
                </a:extLst>
              </p:cNvPr>
              <p:cNvCxnSpPr/>
              <p:nvPr/>
            </p:nvCxnSpPr>
            <p:spPr>
              <a:xfrm rot="20897687">
                <a:off x="5200934" y="6188346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" name="Straight Connector 99">
                <a:extLst>
                  <a:ext uri="{FF2B5EF4-FFF2-40B4-BE49-F238E27FC236}">
                    <a16:creationId xmlns:a16="http://schemas.microsoft.com/office/drawing/2014/main" id="{162E6393-CB52-B141-BBAC-8945A205A75F}"/>
                  </a:ext>
                </a:extLst>
              </p:cNvPr>
              <p:cNvCxnSpPr/>
              <p:nvPr/>
            </p:nvCxnSpPr>
            <p:spPr>
              <a:xfrm rot="20897687">
                <a:off x="5191370" y="6142181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Straight Connector 100">
                <a:extLst>
                  <a:ext uri="{FF2B5EF4-FFF2-40B4-BE49-F238E27FC236}">
                    <a16:creationId xmlns:a16="http://schemas.microsoft.com/office/drawing/2014/main" id="{572F67C6-8A2C-D443-8953-EDB62B8742F2}"/>
                  </a:ext>
                </a:extLst>
              </p:cNvPr>
              <p:cNvCxnSpPr/>
              <p:nvPr/>
            </p:nvCxnSpPr>
            <p:spPr>
              <a:xfrm rot="20897687">
                <a:off x="5220063" y="6280675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" name="Straight Connector 101">
                <a:extLst>
                  <a:ext uri="{FF2B5EF4-FFF2-40B4-BE49-F238E27FC236}">
                    <a16:creationId xmlns:a16="http://schemas.microsoft.com/office/drawing/2014/main" id="{33E57C71-5C1B-1447-BDF7-72DE8646E3EB}"/>
                  </a:ext>
                </a:extLst>
              </p:cNvPr>
              <p:cNvCxnSpPr/>
              <p:nvPr/>
            </p:nvCxnSpPr>
            <p:spPr>
              <a:xfrm rot="20897687">
                <a:off x="5210499" y="6234511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" name="Straight Connector 102">
                <a:extLst>
                  <a:ext uri="{FF2B5EF4-FFF2-40B4-BE49-F238E27FC236}">
                    <a16:creationId xmlns:a16="http://schemas.microsoft.com/office/drawing/2014/main" id="{54FA7406-E4B6-314A-A484-89C7A6B89263}"/>
                  </a:ext>
                </a:extLst>
              </p:cNvPr>
              <p:cNvCxnSpPr/>
              <p:nvPr/>
            </p:nvCxnSpPr>
            <p:spPr>
              <a:xfrm rot="20897687">
                <a:off x="5239193" y="6373005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" name="Straight Connector 103">
                <a:extLst>
                  <a:ext uri="{FF2B5EF4-FFF2-40B4-BE49-F238E27FC236}">
                    <a16:creationId xmlns:a16="http://schemas.microsoft.com/office/drawing/2014/main" id="{301D8994-2115-064F-A1D9-4E6C5F06D4F3}"/>
                  </a:ext>
                </a:extLst>
              </p:cNvPr>
              <p:cNvCxnSpPr/>
              <p:nvPr/>
            </p:nvCxnSpPr>
            <p:spPr>
              <a:xfrm rot="20897687">
                <a:off x="5229628" y="6326840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5" name="Straight Connector 104">
                <a:extLst>
                  <a:ext uri="{FF2B5EF4-FFF2-40B4-BE49-F238E27FC236}">
                    <a16:creationId xmlns:a16="http://schemas.microsoft.com/office/drawing/2014/main" id="{96CC4A72-8EA1-C846-BC51-FD1A179A9546}"/>
                  </a:ext>
                </a:extLst>
              </p:cNvPr>
              <p:cNvCxnSpPr/>
              <p:nvPr/>
            </p:nvCxnSpPr>
            <p:spPr>
              <a:xfrm rot="20897687">
                <a:off x="5258322" y="6465333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Straight Connector 105">
                <a:extLst>
                  <a:ext uri="{FF2B5EF4-FFF2-40B4-BE49-F238E27FC236}">
                    <a16:creationId xmlns:a16="http://schemas.microsoft.com/office/drawing/2014/main" id="{4DB287DF-025D-994B-9A9D-F960F49C0E28}"/>
                  </a:ext>
                </a:extLst>
              </p:cNvPr>
              <p:cNvCxnSpPr/>
              <p:nvPr/>
            </p:nvCxnSpPr>
            <p:spPr>
              <a:xfrm rot="20897687">
                <a:off x="5248757" y="6419168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Connector 106">
                <a:extLst>
                  <a:ext uri="{FF2B5EF4-FFF2-40B4-BE49-F238E27FC236}">
                    <a16:creationId xmlns:a16="http://schemas.microsoft.com/office/drawing/2014/main" id="{41B48655-6231-BF4D-85D0-6E70243F2F0E}"/>
                  </a:ext>
                </a:extLst>
              </p:cNvPr>
              <p:cNvCxnSpPr/>
              <p:nvPr/>
            </p:nvCxnSpPr>
            <p:spPr>
              <a:xfrm rot="20897687">
                <a:off x="5267886" y="6511498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8" name="TextBox 107">
                <a:extLst>
                  <a:ext uri="{FF2B5EF4-FFF2-40B4-BE49-F238E27FC236}">
                    <a16:creationId xmlns:a16="http://schemas.microsoft.com/office/drawing/2014/main" id="{026E7A2A-314B-3C48-9B1A-F1B84A35C0D1}"/>
                  </a:ext>
                </a:extLst>
              </p:cNvPr>
              <p:cNvSpPr txBox="1"/>
              <p:nvPr/>
            </p:nvSpPr>
            <p:spPr>
              <a:xfrm rot="1186091" flipH="1">
                <a:off x="5224261" y="4517963"/>
                <a:ext cx="682376" cy="323902"/>
              </a:xfrm>
              <a:prstGeom prst="rect">
                <a:avLst/>
              </a:prstGeom>
            </p:spPr>
            <p:txBody>
              <a:bodyPr vert="horz" wrap="none" lIns="0" tIns="0" rIns="0" bIns="0" rtlCol="0" anchor="t" anchorCtr="0">
                <a:no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rPr>
                  <a:t>KALYPSO </a:t>
                </a:r>
              </a:p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rPr>
                  <a:t>sensor</a:t>
                </a:r>
              </a:p>
            </p:txBody>
          </p:sp>
          <p:cxnSp>
            <p:nvCxnSpPr>
              <p:cNvPr id="109" name="Straight Connector 108">
                <a:extLst>
                  <a:ext uri="{FF2B5EF4-FFF2-40B4-BE49-F238E27FC236}">
                    <a16:creationId xmlns:a16="http://schemas.microsoft.com/office/drawing/2014/main" id="{F4323391-890F-4548-AFB4-E0CAF1E59112}"/>
                  </a:ext>
                </a:extLst>
              </p:cNvPr>
              <p:cNvCxnSpPr/>
              <p:nvPr/>
            </p:nvCxnSpPr>
            <p:spPr>
              <a:xfrm rot="20897687">
                <a:off x="4981751" y="5155190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>
                <a:extLst>
                  <a:ext uri="{FF2B5EF4-FFF2-40B4-BE49-F238E27FC236}">
                    <a16:creationId xmlns:a16="http://schemas.microsoft.com/office/drawing/2014/main" id="{EC2AD381-BF2D-6A47-B655-63C9D1AC103F}"/>
                  </a:ext>
                </a:extLst>
              </p:cNvPr>
              <p:cNvCxnSpPr/>
              <p:nvPr/>
            </p:nvCxnSpPr>
            <p:spPr>
              <a:xfrm rot="20897687">
                <a:off x="4972187" y="5109026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1" name="Straight Connector 110">
                <a:extLst>
                  <a:ext uri="{FF2B5EF4-FFF2-40B4-BE49-F238E27FC236}">
                    <a16:creationId xmlns:a16="http://schemas.microsoft.com/office/drawing/2014/main" id="{F613651C-7B5F-5B48-B83D-4DFA83EBE7EF}"/>
                  </a:ext>
                </a:extLst>
              </p:cNvPr>
              <p:cNvCxnSpPr/>
              <p:nvPr/>
            </p:nvCxnSpPr>
            <p:spPr>
              <a:xfrm rot="20897687">
                <a:off x="5000881" y="5247519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2" name="Straight Connector 111">
                <a:extLst>
                  <a:ext uri="{FF2B5EF4-FFF2-40B4-BE49-F238E27FC236}">
                    <a16:creationId xmlns:a16="http://schemas.microsoft.com/office/drawing/2014/main" id="{4C98C90C-940B-8341-9EFE-8FBC8885C280}"/>
                  </a:ext>
                </a:extLst>
              </p:cNvPr>
              <p:cNvCxnSpPr/>
              <p:nvPr/>
            </p:nvCxnSpPr>
            <p:spPr>
              <a:xfrm rot="20897687">
                <a:off x="4991317" y="5201354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Straight Connector 112">
                <a:extLst>
                  <a:ext uri="{FF2B5EF4-FFF2-40B4-BE49-F238E27FC236}">
                    <a16:creationId xmlns:a16="http://schemas.microsoft.com/office/drawing/2014/main" id="{184F1E5F-831C-7541-8AC9-8251D203340C}"/>
                  </a:ext>
                </a:extLst>
              </p:cNvPr>
              <p:cNvCxnSpPr/>
              <p:nvPr/>
            </p:nvCxnSpPr>
            <p:spPr>
              <a:xfrm rot="20897687">
                <a:off x="5020010" y="5339848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" name="Straight Connector 113">
                <a:extLst>
                  <a:ext uri="{FF2B5EF4-FFF2-40B4-BE49-F238E27FC236}">
                    <a16:creationId xmlns:a16="http://schemas.microsoft.com/office/drawing/2014/main" id="{5DB63663-7785-7F4F-8A52-445133118332}"/>
                  </a:ext>
                </a:extLst>
              </p:cNvPr>
              <p:cNvCxnSpPr/>
              <p:nvPr/>
            </p:nvCxnSpPr>
            <p:spPr>
              <a:xfrm rot="20897687">
                <a:off x="5010445" y="5293684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5" name="Straight Connector 114">
                <a:extLst>
                  <a:ext uri="{FF2B5EF4-FFF2-40B4-BE49-F238E27FC236}">
                    <a16:creationId xmlns:a16="http://schemas.microsoft.com/office/drawing/2014/main" id="{F1D74204-A3CA-C544-B03F-393A58FA341B}"/>
                  </a:ext>
                </a:extLst>
              </p:cNvPr>
              <p:cNvCxnSpPr/>
              <p:nvPr/>
            </p:nvCxnSpPr>
            <p:spPr>
              <a:xfrm rot="20897687">
                <a:off x="5039139" y="5432177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Straight Connector 115">
                <a:extLst>
                  <a:ext uri="{FF2B5EF4-FFF2-40B4-BE49-F238E27FC236}">
                    <a16:creationId xmlns:a16="http://schemas.microsoft.com/office/drawing/2014/main" id="{C33C9DED-BFB1-844B-B0B0-333273F0DB2D}"/>
                  </a:ext>
                </a:extLst>
              </p:cNvPr>
              <p:cNvCxnSpPr/>
              <p:nvPr/>
            </p:nvCxnSpPr>
            <p:spPr>
              <a:xfrm rot="20897687">
                <a:off x="5029575" y="5386013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Straight Connector 116">
                <a:extLst>
                  <a:ext uri="{FF2B5EF4-FFF2-40B4-BE49-F238E27FC236}">
                    <a16:creationId xmlns:a16="http://schemas.microsoft.com/office/drawing/2014/main" id="{398E43C8-93BB-114D-AF64-0FF94C1EB38E}"/>
                  </a:ext>
                </a:extLst>
              </p:cNvPr>
              <p:cNvCxnSpPr/>
              <p:nvPr/>
            </p:nvCxnSpPr>
            <p:spPr>
              <a:xfrm rot="20897687">
                <a:off x="5058269" y="5524507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Straight Connector 117">
                <a:extLst>
                  <a:ext uri="{FF2B5EF4-FFF2-40B4-BE49-F238E27FC236}">
                    <a16:creationId xmlns:a16="http://schemas.microsoft.com/office/drawing/2014/main" id="{65605274-BF03-B248-9739-BD7A7EA1E43B}"/>
                  </a:ext>
                </a:extLst>
              </p:cNvPr>
              <p:cNvCxnSpPr/>
              <p:nvPr/>
            </p:nvCxnSpPr>
            <p:spPr>
              <a:xfrm rot="20897687">
                <a:off x="5077398" y="5616836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Straight Connector 118">
                <a:extLst>
                  <a:ext uri="{FF2B5EF4-FFF2-40B4-BE49-F238E27FC236}">
                    <a16:creationId xmlns:a16="http://schemas.microsoft.com/office/drawing/2014/main" id="{547698BE-0350-B745-AA33-3C7CF8DA1B50}"/>
                  </a:ext>
                </a:extLst>
              </p:cNvPr>
              <p:cNvCxnSpPr/>
              <p:nvPr/>
            </p:nvCxnSpPr>
            <p:spPr>
              <a:xfrm rot="20897687">
                <a:off x="5096527" y="5709164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0" name="Straight Connector 119">
                <a:extLst>
                  <a:ext uri="{FF2B5EF4-FFF2-40B4-BE49-F238E27FC236}">
                    <a16:creationId xmlns:a16="http://schemas.microsoft.com/office/drawing/2014/main" id="{61997B00-7FEB-B040-82F8-990029F7419F}"/>
                  </a:ext>
                </a:extLst>
              </p:cNvPr>
              <p:cNvCxnSpPr/>
              <p:nvPr/>
            </p:nvCxnSpPr>
            <p:spPr>
              <a:xfrm rot="20897687">
                <a:off x="5106092" y="5755329"/>
                <a:ext cx="194533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2" name="Group 61"/>
            <p:cNvGrpSpPr/>
            <p:nvPr/>
          </p:nvGrpSpPr>
          <p:grpSpPr>
            <a:xfrm>
              <a:off x="1078655" y="5725418"/>
              <a:ext cx="4273721" cy="967249"/>
              <a:chOff x="3668924" y="5332579"/>
              <a:chExt cx="1591500" cy="1542431"/>
            </a:xfrm>
          </p:grpSpPr>
          <p:cxnSp>
            <p:nvCxnSpPr>
              <p:cNvPr id="63" name="Straight Connector 62">
                <a:extLst>
                  <a:ext uri="{FF2B5EF4-FFF2-40B4-BE49-F238E27FC236}">
                    <a16:creationId xmlns:a16="http://schemas.microsoft.com/office/drawing/2014/main" id="{4A615137-26A8-DA4A-A033-DC3233368510}"/>
                  </a:ext>
                </a:extLst>
              </p:cNvPr>
              <p:cNvCxnSpPr/>
              <p:nvPr/>
            </p:nvCxnSpPr>
            <p:spPr>
              <a:xfrm rot="20897687">
                <a:off x="3808446" y="5351359"/>
                <a:ext cx="0" cy="1523651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dash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Straight Connector 63">
                <a:extLst>
                  <a:ext uri="{FF2B5EF4-FFF2-40B4-BE49-F238E27FC236}">
                    <a16:creationId xmlns:a16="http://schemas.microsoft.com/office/drawing/2014/main" id="{294C9D2B-2F3E-C244-80A6-C98CE2535B4A}"/>
                  </a:ext>
                </a:extLst>
              </p:cNvPr>
              <p:cNvCxnSpPr>
                <a:cxnSpLocks/>
              </p:cNvCxnSpPr>
              <p:nvPr/>
            </p:nvCxnSpPr>
            <p:spPr>
              <a:xfrm rot="20897687">
                <a:off x="3677685" y="5350114"/>
                <a:ext cx="1336765" cy="33275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Straight Connector 64">
                <a:extLst>
                  <a:ext uri="{FF2B5EF4-FFF2-40B4-BE49-F238E27FC236}">
                    <a16:creationId xmlns:a16="http://schemas.microsoft.com/office/drawing/2014/main" id="{BF5F81D2-9145-F54C-A36A-BC4F3F51F62E}"/>
                  </a:ext>
                </a:extLst>
              </p:cNvPr>
              <p:cNvCxnSpPr>
                <a:cxnSpLocks/>
              </p:cNvCxnSpPr>
              <p:nvPr/>
            </p:nvCxnSpPr>
            <p:spPr>
              <a:xfrm rot="20897687" flipV="1">
                <a:off x="3716559" y="5389787"/>
                <a:ext cx="1361535" cy="49912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Straight Connector 65">
                <a:extLst>
                  <a:ext uri="{FF2B5EF4-FFF2-40B4-BE49-F238E27FC236}">
                    <a16:creationId xmlns:a16="http://schemas.microsoft.com/office/drawing/2014/main" id="{CBC6BCBC-AB0A-5248-8809-DA201762E1B7}"/>
                  </a:ext>
                </a:extLst>
              </p:cNvPr>
              <p:cNvCxnSpPr>
                <a:cxnSpLocks/>
              </p:cNvCxnSpPr>
              <p:nvPr/>
            </p:nvCxnSpPr>
            <p:spPr>
              <a:xfrm rot="20897687">
                <a:off x="3770133" y="5677930"/>
                <a:ext cx="1338983" cy="291693"/>
              </a:xfrm>
              <a:prstGeom prst="line">
                <a:avLst/>
              </a:prstGeom>
              <a:ln w="127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" name="Straight Connector 66">
                <a:extLst>
                  <a:ext uri="{FF2B5EF4-FFF2-40B4-BE49-F238E27FC236}">
                    <a16:creationId xmlns:a16="http://schemas.microsoft.com/office/drawing/2014/main" id="{4A615137-26A8-DA4A-A033-DC3233368510}"/>
                  </a:ext>
                </a:extLst>
              </p:cNvPr>
              <p:cNvCxnSpPr/>
              <p:nvPr/>
            </p:nvCxnSpPr>
            <p:spPr>
              <a:xfrm rot="20897687">
                <a:off x="3799685" y="5333824"/>
                <a:ext cx="0" cy="1523651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dash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Straight Connector 67">
                <a:extLst>
                  <a:ext uri="{FF2B5EF4-FFF2-40B4-BE49-F238E27FC236}">
                    <a16:creationId xmlns:a16="http://schemas.microsoft.com/office/drawing/2014/main" id="{294C9D2B-2F3E-C244-80A6-C98CE2535B4A}"/>
                  </a:ext>
                </a:extLst>
              </p:cNvPr>
              <p:cNvCxnSpPr>
                <a:cxnSpLocks/>
              </p:cNvCxnSpPr>
              <p:nvPr/>
            </p:nvCxnSpPr>
            <p:spPr>
              <a:xfrm rot="20897687">
                <a:off x="3668924" y="5332579"/>
                <a:ext cx="1336765" cy="33275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Straight Connector 68">
                <a:extLst>
                  <a:ext uri="{FF2B5EF4-FFF2-40B4-BE49-F238E27FC236}">
                    <a16:creationId xmlns:a16="http://schemas.microsoft.com/office/drawing/2014/main" id="{BF5F81D2-9145-F54C-A36A-BC4F3F51F62E}"/>
                  </a:ext>
                </a:extLst>
              </p:cNvPr>
              <p:cNvCxnSpPr>
                <a:cxnSpLocks/>
              </p:cNvCxnSpPr>
              <p:nvPr/>
            </p:nvCxnSpPr>
            <p:spPr>
              <a:xfrm rot="20897687" flipV="1">
                <a:off x="3707798" y="5372252"/>
                <a:ext cx="1361535" cy="49912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" name="Straight Connector 69">
                <a:extLst>
                  <a:ext uri="{FF2B5EF4-FFF2-40B4-BE49-F238E27FC236}">
                    <a16:creationId xmlns:a16="http://schemas.microsoft.com/office/drawing/2014/main" id="{3FFB8636-B453-4343-80DA-8F9597EF0C71}"/>
                  </a:ext>
                </a:extLst>
              </p:cNvPr>
              <p:cNvCxnSpPr>
                <a:cxnSpLocks/>
              </p:cNvCxnSpPr>
              <p:nvPr/>
            </p:nvCxnSpPr>
            <p:spPr>
              <a:xfrm rot="20897687">
                <a:off x="3923659" y="6551862"/>
                <a:ext cx="1336765" cy="53728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Straight Connector 70">
                <a:extLst>
                  <a:ext uri="{FF2B5EF4-FFF2-40B4-BE49-F238E27FC236}">
                    <a16:creationId xmlns:a16="http://schemas.microsoft.com/office/drawing/2014/main" id="{1A201DA5-86B0-5343-AAED-DCA372FB3D37}"/>
                  </a:ext>
                </a:extLst>
              </p:cNvPr>
              <p:cNvCxnSpPr>
                <a:cxnSpLocks/>
              </p:cNvCxnSpPr>
              <p:nvPr/>
            </p:nvCxnSpPr>
            <p:spPr>
              <a:xfrm rot="20897687">
                <a:off x="3871493" y="6059574"/>
                <a:ext cx="1355987" cy="551683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Straight Connector 71">
                <a:extLst>
                  <a:ext uri="{FF2B5EF4-FFF2-40B4-BE49-F238E27FC236}">
                    <a16:creationId xmlns:a16="http://schemas.microsoft.com/office/drawing/2014/main" id="{CBC6BCBC-AB0A-5248-8809-DA201762E1B7}"/>
                  </a:ext>
                </a:extLst>
              </p:cNvPr>
              <p:cNvCxnSpPr>
                <a:cxnSpLocks/>
              </p:cNvCxnSpPr>
              <p:nvPr/>
            </p:nvCxnSpPr>
            <p:spPr>
              <a:xfrm rot="20897687">
                <a:off x="3761372" y="5660395"/>
                <a:ext cx="1338983" cy="291693"/>
              </a:xfrm>
              <a:prstGeom prst="line">
                <a:avLst/>
              </a:prstGeom>
              <a:ln w="127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Straight Connector 72">
                <a:extLst>
                  <a:ext uri="{FF2B5EF4-FFF2-40B4-BE49-F238E27FC236}">
                    <a16:creationId xmlns:a16="http://schemas.microsoft.com/office/drawing/2014/main" id="{7E744B6E-F56A-774E-948E-40162ADE04B0}"/>
                  </a:ext>
                </a:extLst>
              </p:cNvPr>
              <p:cNvCxnSpPr>
                <a:cxnSpLocks/>
              </p:cNvCxnSpPr>
              <p:nvPr/>
            </p:nvCxnSpPr>
            <p:spPr>
              <a:xfrm rot="20897687" flipV="1">
                <a:off x="3815862" y="5946503"/>
                <a:ext cx="1338983" cy="245478"/>
              </a:xfrm>
              <a:prstGeom prst="line">
                <a:avLst/>
              </a:prstGeom>
              <a:ln w="127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3405508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BACKGROUND </a:t>
            </a:r>
            <a:r>
              <a:rPr lang="sv-SE" dirty="0" smtClean="0">
                <a:sym typeface="Wingdings" panose="05000000000000000000" pitchFamily="2" charset="2"/>
              </a:rPr>
              <a:t> FUTURE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/>
              <a:t>INSTRUMENT DESIGN</a:t>
            </a:r>
          </a:p>
          <a:p>
            <a:r>
              <a:rPr lang="sv-SE" dirty="0" smtClean="0"/>
              <a:t>EXPERIMENTAL APPROACH</a:t>
            </a:r>
          </a:p>
          <a:p>
            <a:r>
              <a:rPr lang="sv-SE" dirty="0" smtClean="0"/>
              <a:t>ACCELERATOR PHYSICS</a:t>
            </a:r>
          </a:p>
          <a:p>
            <a:r>
              <a:rPr lang="sv-SE" dirty="0" smtClean="0"/>
              <a:t>PASSION</a:t>
            </a:r>
          </a:p>
          <a:p>
            <a:endParaRPr lang="sv-SE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747"/>
            <a:ext cx="986394" cy="986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4328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BACKGROUND </a:t>
            </a:r>
            <a:r>
              <a:rPr lang="sv-SE" dirty="0">
                <a:sym typeface="Wingdings" panose="05000000000000000000" pitchFamily="2" charset="2"/>
              </a:rPr>
              <a:t> FUTURE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7217664" cy="4351338"/>
          </a:xfrm>
        </p:spPr>
        <p:txBody>
          <a:bodyPr>
            <a:normAutofit/>
          </a:bodyPr>
          <a:lstStyle/>
          <a:p>
            <a:r>
              <a:rPr lang="sv-SE" dirty="0" smtClean="0"/>
              <a:t>ACCELERATOR PHYSICS = LUND</a:t>
            </a:r>
          </a:p>
          <a:p>
            <a:r>
              <a:rPr lang="sv-SE" dirty="0" smtClean="0"/>
              <a:t>LARGE ACCELERATOR IN MÄLARDALEN</a:t>
            </a:r>
            <a:r>
              <a:rPr lang="sv-SE" dirty="0" smtClean="0"/>
              <a:t>?</a:t>
            </a:r>
          </a:p>
          <a:p>
            <a:endParaRPr lang="sv-SE" dirty="0"/>
          </a:p>
          <a:p>
            <a:r>
              <a:rPr lang="sv-SE" dirty="0" smtClean="0"/>
              <a:t>COST </a:t>
            </a:r>
            <a:r>
              <a:rPr lang="sv-SE" dirty="0"/>
              <a:t>LIMITED </a:t>
            </a:r>
            <a:r>
              <a:rPr lang="sv-SE" dirty="0" smtClean="0"/>
              <a:t>RESEARCH</a:t>
            </a:r>
          </a:p>
          <a:p>
            <a:pPr marL="0" indent="0">
              <a:buNone/>
            </a:pPr>
            <a:r>
              <a:rPr lang="sv-SE" dirty="0">
                <a:sym typeface="Wingdings" panose="05000000000000000000" pitchFamily="2" charset="2"/>
              </a:rPr>
              <a:t> </a:t>
            </a:r>
            <a:r>
              <a:rPr lang="sv-SE" dirty="0" smtClean="0">
                <a:sym typeface="Wingdings" panose="05000000000000000000" pitchFamily="2" charset="2"/>
              </a:rPr>
              <a:t>   </a:t>
            </a:r>
            <a:r>
              <a:rPr lang="sv-SE" dirty="0">
                <a:sym typeface="Wingdings" panose="05000000000000000000" pitchFamily="2" charset="2"/>
              </a:rPr>
              <a:t>SLOW SCIENTIFIC PROGRESS</a:t>
            </a:r>
            <a:endParaRPr lang="sv-SE" dirty="0"/>
          </a:p>
          <a:p>
            <a:r>
              <a:rPr lang="sv-SE" dirty="0"/>
              <a:t>ONE BOTTLE NECK IS ACCELERATOR </a:t>
            </a:r>
            <a:r>
              <a:rPr lang="sv-SE" dirty="0" smtClean="0"/>
              <a:t>CAVITIES</a:t>
            </a:r>
          </a:p>
          <a:p>
            <a:r>
              <a:rPr lang="sv-SE" b="1" dirty="0"/>
              <a:t>What can we expect from future technologies and how do we create them?</a:t>
            </a:r>
          </a:p>
          <a:p>
            <a:endParaRPr lang="sv-SE" dirty="0"/>
          </a:p>
          <a:p>
            <a:endParaRPr lang="sv-SE" dirty="0" smtClean="0"/>
          </a:p>
          <a:p>
            <a:endParaRPr lang="sv-SE" dirty="0" smtClean="0"/>
          </a:p>
          <a:p>
            <a:endParaRPr lang="sv-SE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747"/>
            <a:ext cx="986394" cy="986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7959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BACKGROUND </a:t>
            </a:r>
            <a:r>
              <a:rPr lang="sv-SE" dirty="0">
                <a:sym typeface="Wingdings" panose="05000000000000000000" pitchFamily="2" charset="2"/>
              </a:rPr>
              <a:t> FUTURE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sv-SE" dirty="0" smtClean="0"/>
              <a:t>   </a:t>
            </a:r>
            <a:r>
              <a:rPr lang="sv-SE" dirty="0" smtClean="0"/>
              <a:t>NEW ACCELERATION METHODS</a:t>
            </a:r>
            <a:endParaRPr lang="sv-SE" dirty="0" smtClean="0"/>
          </a:p>
          <a:p>
            <a:r>
              <a:rPr lang="sv-SE" dirty="0" smtClean="0"/>
              <a:t>PLASMA ACCELERATION</a:t>
            </a:r>
            <a:endParaRPr lang="sv-SE" dirty="0"/>
          </a:p>
          <a:p>
            <a:r>
              <a:rPr lang="sv-SE" dirty="0" smtClean="0"/>
              <a:t>DIELECTRIC LASER ACCELERATION</a:t>
            </a:r>
            <a:endParaRPr lang="sv-SE" dirty="0" smtClean="0"/>
          </a:p>
          <a:p>
            <a:r>
              <a:rPr lang="sv-SE" dirty="0" smtClean="0"/>
              <a:t>THz </a:t>
            </a:r>
            <a:r>
              <a:rPr lang="sv-SE" dirty="0" smtClean="0"/>
              <a:t>ACCELERATION</a:t>
            </a:r>
            <a:endParaRPr lang="sv-SE" dirty="0" smtClean="0"/>
          </a:p>
          <a:p>
            <a:endParaRPr lang="sv-SE" dirty="0" smtClean="0"/>
          </a:p>
          <a:p>
            <a:pPr marL="0" indent="0">
              <a:buNone/>
            </a:pPr>
            <a:r>
              <a:rPr lang="sv-SE" dirty="0" smtClean="0"/>
              <a:t>   </a:t>
            </a:r>
            <a:r>
              <a:rPr lang="sv-SE" dirty="0" smtClean="0"/>
              <a:t>APPLICATIONS</a:t>
            </a:r>
            <a:endParaRPr lang="sv-SE" dirty="0" smtClean="0"/>
          </a:p>
          <a:p>
            <a:r>
              <a:rPr lang="sv-SE" dirty="0" smtClean="0"/>
              <a:t>LIGHT SOURCES?</a:t>
            </a:r>
            <a:endParaRPr lang="sv-SE" dirty="0" smtClean="0"/>
          </a:p>
          <a:p>
            <a:r>
              <a:rPr lang="sv-SE" dirty="0" smtClean="0"/>
              <a:t>ONCOLOGY?</a:t>
            </a:r>
            <a:endParaRPr lang="sv-SE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747"/>
            <a:ext cx="986394" cy="98639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25418" y="2975121"/>
            <a:ext cx="4816415" cy="36119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5691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STRATEGY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/>
              <a:t>NO </a:t>
            </a:r>
            <a:r>
              <a:rPr lang="sv-SE" dirty="0" smtClean="0"/>
              <a:t>(KNOWN) GROUP DEDICATED TO MICROACCELERATOR STRUCTURE DEVELOPMENT</a:t>
            </a:r>
          </a:p>
          <a:p>
            <a:r>
              <a:rPr lang="sv-SE" dirty="0" smtClean="0"/>
              <a:t>MAKE THE DISADVANTEGES AN ADVANTAGE</a:t>
            </a:r>
          </a:p>
          <a:p>
            <a:r>
              <a:rPr lang="sv-SE" dirty="0" smtClean="0"/>
              <a:t>USE WHAT WE HAVE IN UPPSALA</a:t>
            </a:r>
          </a:p>
          <a:p>
            <a:r>
              <a:rPr lang="sv-SE" b="1" dirty="0" smtClean="0"/>
              <a:t>EXTREMELY MULTIDISCIPLINARY !!!</a:t>
            </a:r>
          </a:p>
          <a:p>
            <a:r>
              <a:rPr lang="sv-SE" dirty="0" smtClean="0"/>
              <a:t>COLLABORATE WITH THE </a:t>
            </a:r>
            <a:r>
              <a:rPr lang="sv-SE" dirty="0" smtClean="0"/>
              <a:t>BEST</a:t>
            </a:r>
          </a:p>
          <a:p>
            <a:r>
              <a:rPr lang="sv-SE" dirty="0" smtClean="0"/>
              <a:t>BE BOLD</a:t>
            </a:r>
            <a:endParaRPr lang="sv-SE" dirty="0" smtClean="0"/>
          </a:p>
          <a:p>
            <a:endParaRPr lang="sv-SE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747"/>
            <a:ext cx="986394" cy="986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6050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3E4F19A7-A959-40BB-972C-4880BAF8EB09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4576</TotalTime>
  <Words>727</Words>
  <Application>Microsoft Office PowerPoint</Application>
  <PresentationFormat>Widescreen</PresentationFormat>
  <Paragraphs>214</Paragraphs>
  <Slides>21</Slides>
  <Notes>2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31" baseType="lpstr">
      <vt:lpstr>MS PGothic</vt:lpstr>
      <vt:lpstr>Arial</vt:lpstr>
      <vt:lpstr>Calibri</vt:lpstr>
      <vt:lpstr>Calibri Light</vt:lpstr>
      <vt:lpstr>Lucida Grande</vt:lpstr>
      <vt:lpstr>Times New Roman</vt:lpstr>
      <vt:lpstr>Verdana</vt:lpstr>
      <vt:lpstr>Wingdings</vt:lpstr>
      <vt:lpstr>Office Theme</vt:lpstr>
      <vt:lpstr>Visio</vt:lpstr>
      <vt:lpstr>(Micro Accelerator Structure center)  i Uppsala</vt:lpstr>
      <vt:lpstr>MY BACKGROUND = INSTRUMENT DESIGN</vt:lpstr>
      <vt:lpstr>MY BACKGROUND = EXPERIMENTALIST</vt:lpstr>
      <vt:lpstr>CURRENT ACTIVITIES</vt:lpstr>
      <vt:lpstr>Near Infrared Spectrometer (NISP)</vt:lpstr>
      <vt:lpstr>BACKGROUND  FUTURE</vt:lpstr>
      <vt:lpstr>BACKGROUND  FUTURE</vt:lpstr>
      <vt:lpstr>BACKGROUND  FUTURE</vt:lpstr>
      <vt:lpstr>STRATEGY</vt:lpstr>
      <vt:lpstr>PowerPoint Presentation</vt:lpstr>
      <vt:lpstr>MAS GROUP</vt:lpstr>
      <vt:lpstr>GRANTS AIM</vt:lpstr>
      <vt:lpstr>UPPSALA DLA SETUP</vt:lpstr>
      <vt:lpstr>MYFAB</vt:lpstr>
      <vt:lpstr>SINBAD</vt:lpstr>
      <vt:lpstr>PowerPoint Presentation</vt:lpstr>
      <vt:lpstr>BPM</vt:lpstr>
      <vt:lpstr>OPTIONS ARE AVAILABLE</vt:lpstr>
      <vt:lpstr>WHAT IS POSSIBLE?</vt:lpstr>
      <vt:lpstr>THANK YOU FOR YOUR ATTENTION!</vt:lpstr>
      <vt:lpstr>QUESTIONS?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S (Micro Accelerator Structure center)  in Uppsala</dc:title>
  <dc:creator>Mathias Hamberg</dc:creator>
  <cp:lastModifiedBy>Mathias Hamberg</cp:lastModifiedBy>
  <cp:revision>219</cp:revision>
  <dcterms:created xsi:type="dcterms:W3CDTF">2018-11-09T15:49:05Z</dcterms:created>
  <dcterms:modified xsi:type="dcterms:W3CDTF">2018-12-17T15:39:30Z</dcterms:modified>
</cp:coreProperties>
</file>